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9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59" r:id="rId13"/>
    <p:sldId id="760" r:id="rId14"/>
    <p:sldId id="764" r:id="rId15"/>
    <p:sldId id="762" r:id="rId16"/>
    <p:sldId id="765" r:id="rId17"/>
    <p:sldId id="76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04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552" y="1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0.8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8 17 24575,'-11'-8'0,"0"2"0,2 3 0,-5 4 0,-12 6 0,-16 6 0,-5 3 0,-10 5 0,7 8 0,19 3 0,12 2 0,20-8 0,5-12 0,5 5 0,7 5 0,17 12 0,7 0 0,14 3 0,-14-12 0,-8-5 0,-19-12 0,-11-4 0,-4-2 0,1 4 0,-1 5 0,1 3 0,-1 5 0,-3-2 0,-4 1 0,-8-3 0,-4 1 0,-4 1 0,-4 1 0,-1-6 0,8-4 0,2-6 0,13-4 0,3-1 0,5-3 0,2 0 0,1-3 0,-2 3 0,-2 2 0,-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9.7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-11'5'0,"0"2"0,4 0 0,1 0 0,1-2 0,4-2 0,0-3 0,1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5.6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33'-10'0,"1"2"0,-3 3 0,-1 1 0,-2 2 0,-1 1 0,-4 1 0,-4 1 0,-10 0 0,-5 4 0,-6 3 0,-5 9 0,-1 6 0,-8 6 0,1-3 0,-1-2 0,-7-2 0,8-7 0,-5 3 0,10-5 0,2-3 0,5-4 0,6-2 0,13 1 0,18 4 0,5 0 0,5 1 0,-10-4 0,-9-1 0,-1 0 0,-9-1 0,-6 1 0,-8 1 0,-7 2 0,-5 6 0,-4 3 0,-2-1 0,-9 3 0,3-6 0,-3 1 0,6-3 0,6-3 0,6-3 0,3 0 0,3-1 0,2-3 0,-1 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3 24575,'27'-4'0,"25"-6"0,18-1 0,23-6 0,-8 4 0,14-3-6784,-16 2 6784,11 1 0,-41 5 0,-11 3 0,-29 4 0,-11 1 0,-13 1 0,-6 2 1696,-14 5 0,14-4 0,1 3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7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1'6'0,"0"-1"0,1-4 0,0 3 0,-1 4 0,-1 3 0,-2 8 0,1 11 0,-3 3 0,0 4 0,-1-9 0,0-9 0,0-4 0,1-2 0,-1 2 0,2 0 0,1-3 0,5-4 0,12-6 0,4-2 0,2 0 0,-6 0 0,-9 0 0,2 1 0,5 2 0,2-1 0,-3 2 0,-4-3 0,-5 2 0,-1 0 0,0 2 0,0-1 0,0 0 0,0 0 0,-1 0 0,0 1 0,-2 1 0,-1 4 0,-4 6 0,-2 2 0,-7 14 0,5-14 0,-3 4 0,8-14 0,0-3 0,0-2 0,1 0 0,-1-2 0,0 2 0,-1-1 0,0-1 0,-1 0 0,-1 1 0,-9-1 0,0 1 0,-3 0 0,3 0 0,9-1 0,3-3 0,6-1 0,4-4 0,-1 3 0,1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8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5 24575,'14'-3'0,"2"1"0,4-1 0,-1 0 0,-1 1 0,0-2 0,0 1 0,5-1 0,8-3 0,-8 2 0,0-1 0,-15 5 0,-5 0 0,-1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1 0 24575,'-17'0'0,"-2"1"0,2 1 0,1 0 0,-1 3 0,-1 1 0,1 1 0,-5 4 0,6-3 0,-1 0 0,6-1 0,4-1 0,2-1 0,1 3 0,1 2 0,0 3 0,2-1 0,0-1 0,2-2 0,3-1 0,10 7 0,9 6 0,4 2 0,-1-2 0,-6-3 0,-3-5 0,9 4 0,6 1 0,5 1 0,-6-1 0,-9-4 0,-10-4 0,-6-5 0,-3-1 0,-2-2 0,-1 1 0,2 1 0,-1 4 0,1 6 0,0 3 0,1 4 0,-3-5 0,-1 0 0,-2-2 0,0 0 0,-2 4 0,-2-3 0,0 0 0,-2-3 0,1-3 0,-3 1 0,-2-1 0,-1 1 0,1-2 0,2-3 0,3-2 0,3-2 0,2 0 0,0-1 0,-1 0 0,-2 0 0,1-1 0,-1 0 0,1-2 0,-1-1 0,2-2 0,-3-3 0,0-1 0,1 1 0,1 3 0,2 0 0,2 1 0,-1-1 0,0-4 0,1 2 0,-2-4 0,2 5 0,0 0 0,0 0 0,0 1 0,1-1 0,0-1 0,1 1 0,-1-2 0,2 1 0,0-2 0,0 1 0,0 1 0,1 0 0,1-3 0,1 0 0,2-2 0,-3 5 0,1 0 0,-4 6 0,0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1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8'0,"1"8"0,0 4 0,0 4 0,0 0 0,0-5 0,0 0 0,0 2 0,0-3 0,0 0 0,0-1 0,0-4 0,1 3 0,2-3 0,-1 0 0,2-2 0,0 1 0,5 2 0,7 6 0,9 2 0,1-1 0,-4-6 0,-8-7 0,-10-6 0,-4-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2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5'28'0,"-6"-6"0,6 4 0,-14-10 0,-6-5 0,-7-1 0,-1-3 0,-1 3 0,3-1 0,2 3 0,-1-3 0,0-2 0,-5-5 0,10-6 0,-11 3 0,8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3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1 24575,'-19'9'0,"-8"6"0,-9 6 0,-2 5 0,6 1 0,6-2 0,1 2 0,4-7 0,1-3 0,2-3 0,5-4 0,2-1 0,6-4 0,2-1 0,3 0 0,0 2 0,1 1 0,-1 2 0,0-1 0,1 9 0,0 7 0,0 4 0,1 8 0,0-6 0,0-2 0,0-7 0,-2-7 0,0-6 0,0-2 0,0-2 0,0 0 0,0 0 0,1 1 0,-1-1 0,1 0 0,-1-3 0,6-4 0,6-3 0,9-8 0,-7 8 0,-1-3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9'7'0,"1"1"0,5 7 0,2 1 0,9 8 0,-4-4 0,-2-1 0,-10-7 0,-7-4 0,-2-1 0,-1 2 0,0 2 0,0 2 0,0 9 0,0-4 0,0 4 0,-3-2 0,-3-3 0,-4 4 0,-1 2 0,-3 1 0,-2 4 0,2-5 0,-1-2 0,-1-1 0,4-5 0,-3 0 0,5-5 0,-1 0 0,3-3 0,2-2 0,4-4 0,3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26'-2'0,"11"-1"0,14 2 0,36-2 0,-8 2 0,9-1 0,-37 1 0,-23 1 0,-18 0 0,-2 0 0,-5 0 0,3 0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0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5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3'0,"1"0"0,7-2 0,2 0 0,17-1 0,15 0 0,-9 0 0,4 0 0,-34 0 0,-10 0 0,-11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3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3 24575,'12'2'0,"14"1"0,18 5 0,11 1 0,13 1 0,-2-1 0,5 0 0,3 1-938,7-1 1,2 1 0,2 0 937,9 1 0,1 0 0,-5-1 0,-17-2 0,-4-2 0,-1-1 167,28 3 1,-8-2-168,-29-2 0,-5-1 0,29-1 0,-59-2 0,-18-2 0,-2-1 2109,7-8-2109,7-7 368,5-6-368,10-10 0,-4 5 0,2-9 0,-7 6 0,-5-1 0,-1-1 0,-2 1 0,-1 3 0,-2-1 0,-1 7 0,-3 1 0,0 0 0,-3 5 0,-2-2 0,-1 2 0,-2-1 0,0-6 0,-3-10 0,0 0 0,-2-7 0,-1 9 0,-3-1 0,1 5 0,-3 6 0,0-1 0,-1 6 0,0 1 0,2 5 0,2 5 0,2 2 0,-6-2 0,-2 0 0,-8-2 0,-1-1 0,-4 2 0,3-1 0,1 3 0,-2-1 0,-4 1 0,-11-2 0,-4-1 0,-12 0 0,3 2 0,-34 1 0,34 4 0,-3 0 0,-15-1 0,-6 1-486,-18 1 0,-1 0 486,16 1 0,4 0 0,7 0 0,8 0 0,0 2 0,46-1 0,11 1 0,1 2 0,-2 5 0,0 10 972,-2 0-972,-2 13 0,3 2 0,0 11 0,4 17 0,6-2 0,2 15 0,5-9 0,-3-8 0,-2-6 0,-3-15 0,-2-7 0,2-7 0,0-10 0,0-4 0,-1-5 0,0-2 0,-2 0 0,0-1 0,0 1 0,-1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6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60'-13'0,"-8"2"0,21-7 0,-24 2 0,-6 2 0,-18 1 0,-5 4 0,-10 1 0,-4 3 0,-2-1 0,-1 3 0,-2 0 0,-3 13 0,-3 15 0,-4 10 0,0 17 0,3-1 0,2 7 0,3 11 0,1 1 0,0 1 0,0-3 0,0-17 0,0-3 0,0-15 0,0-9 0,0-8 0,0-10 0,0-2 0,-1-3 0,-2 0 0,-1-1 0,-4 0 0,-5 0 0,-1 0 0,-6 0 0,3 0 0,4 0 0,5 0 0,5 0 0,16-1 0,7 0 0,21-1 0,1 1 0,13 0 0,-7 0 0,7-1 0,-5 0 0,0 2 0,-21-2 0,-7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11 24575,'-4'-3'0,"0"1"0,2 0 0,-1 0 0,1 1 0,0 0 0,-1 1 0,0 0 0,-1 0 0,-2 0 0,-1 0 0,0 1 0,-1 1 0,1 1 0,1 1 0,-1 1 0,0 0 0,-1 1 0,-3 4 0,-1 2 0,-3 1 0,2 3 0,4-4 0,3-1 0,4-3 0,2-3 0,0 3 0,0-3 0,1 0 0,2 0 0,3 3 0,13 8 0,9 5 0,-2-2 0,0 1 0,-8-4 0,-7-3 0,3 0 0,-10-7 0,0-1 0,-4-3 0,0 1 0,-1 3 0,0 1 0,-2 1 0,-1 1 0,-1-1 0,-1 2 0,-2-2 0,1 1 0,-2-1 0,3-2 0,0-2 0,3-2 0,1-2 0,0 0 0,-1 0 0,1 0 0,-2 0 0,1 0 0,-2 0 0,2-1 0,1 1 0,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16'20'0,"-2"2"0,-4 6 0,3-1 0,6-3 0,6 4 0,7 15 0,9 2 0,4 0 0,5-9 0,-4-14 0,5-4 0,-1-5 0,2-6 0,1-3 0,-2-4 0,0-2 0,-7 0 0,-2-1 0,-5 1 0,-2 0 0,-1 0 0,0-1 0,-2 1 0,0 0 0,0-2 0,0 2 0,0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0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24'0,"10"8"0,23 26 0,7 1 0,-1-4 0,-13-13 0,-22-20 0,-12-11 0,-10-9 0,4-8 0,7-10 0,8-3 0,-7 3 0,-3 6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1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5 0 24575,'-15'12'0,"-5"4"0,-11 8 0,-9 9 0,2-4 0,-4 4 0,11-8 0,10-8 0,9-6 0,9-10 0,1 4 0,2-1 0,0 4 0,0 2 0,1 1 0,-1 1 0,3 4 0,-2-1 0,1 1 0,0 0 0,-1-4 0,2 5 0,0 0 0,0 1 0,0-2 0,-2-6 0,0-3 0,7-9 0,8-12 0,-5 6 0,3-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1'0,"0"1"0,2 5 0,11 8 0,10 8 0,25 21 0,1-2 0,6 9 0,-21-13 0,-17-12 0,-15-4 0,-7-11 0,-5 1 0,-3-2 0,-5 5 0,-5 2 0,-7 10 0,-3-2 0,-9 10 0,-4-4 0,-1-3 0,1-2 0,10-9 0,10-2 0,7-8 0,9-4 0,1-4 0,3-4 0,4-6 0,13-11 0,8-4 0,-6 7 0,-3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2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3'-1'0,"13"-3"0,11 2 0,8-3 0,-2 2 0,-15 1 0,-13 1 0,-10 1 0,-1-1 0,2 1 0,-2-1 0,0 2 0,-4-1 0,-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3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10'-2'0,"2"1"0,7-3 0,4-1 0,10-3 0,0-1 0,2 1 0,-10 1 0,-6 3 0,-9 1 0,-2 2 0,-4 1 0,0 0 0,-1 0 0,-1 0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1.4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8 74 24575,'0'-12'0,"-1"2"0,0 2 0,-1 2 0,-1-2 0,0 1 0,-2 0 0,-1 1 0,2 1 0,-1 2 0,3 2 0,-2 0 0,-1 1 0,-3 0 0,-8 1 0,-5 2 0,-18 6 0,-12 8 0,-6 6 0,0 9 0,17-2 0,12-5 0,14-5 0,10-6 0,3 2 0,4 3 0,4 1 0,10 2 0,2-4 0,6-2 0,0-4 0,0-3 0,5-1 0,1 2 0,-4-3 0,-6 1 0,-9-4 0,-8 0 0,-2-1 0,1 3 0,-1 5 0,1 6 0,1 14 0,-2-6 0,1 8 0,-5-13 0,-2-3 0,-4-5 0,-4-2 0,1-2 0,-3 0 0,3-5 0,0 1 0,-3-3 0,-1-1 0,-3 0 0,1 0 0,6 0 0,4-2 0,11-10 0,7-4 0,10-12 0,-9 14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28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4'0,"0"-6"0,0-67 0,0 3 0,0-13 0,0-5 0,0-2 0,0-2 0,0 0 0,0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5 24575,'7'-5'0,"-2"1"0,0 2 0,2 0 0,4 0 0,1 0 0,4 1 0,4 0 0,4-1 0,12 0 0,3 0 0,2-1 0,-5 1 0,-10 0 0,-2-1 0,0 0 0,2 1 0,15-4 0,45-2 0,-29 3 0,7 0-577,33-2 0,4 0 577,-14 2 0,-3 1 0,0-2 0,-8 1 0,2 0 0,-60 4 0,-17 0 0,-18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1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-6'15'0,"-1"2"0,-2 9 0,0 4 0,-2 3 0,0 4 0,2-8 0,0 1 0,2-5 0,1-3 0,1-3 0,2-7 0,1-5 0,1-5 0,5-5 0,-2 1 0,4-1 0,-3 6 0,5 4 0,6 5 0,9 8 0,1-1 0,1 3 0,-9-6 0,-3-4 0,-4-2 0,-3-3 0,0 1 0,3 2 0,2 2 0,5 5 0,-1 0 0,-3 1 0,-4-4 0,-5-3 0,-4-1 0,-1-2 0,-1 1 0,-4 2 0,-4 3 0,-4 1 0,-15 5 0,-1-5 0,-3 0 0,3-6 0,17-5 0,0-1 0,10-3 0,-1 1 0,1-1 0,-1 0 0,1-1 0,0-1 0,1 0 0,-1-3 0,1 1 0,0 0 0,0 0 0,2 2 0,-1-1 0,2 0 0,0-1 0,-1-1 0,0 0 0,-1-1 0,1 1 0,0 0 0,1 3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2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1'-2'0,"7"1"0,7 0 0,13 1 0,14-1 0,12 1 0,-1-2 0,11 1 0,-29 1 0,-1-2 0,-29 2 0,-6 0 0,-8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0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2 24575,'-10'-1'0,"-3"1"0,-5 1 0,-2-1 0,-5 3 0,1-2 0,0 3 0,-4-1 0,6 1 0,-1 0 0,6 1 0,4-1 0,3 3 0,2-1 0,3 1 0,-1 2 0,2 0 0,0 3 0,1 3 0,2 4 0,0 1 0,-1 3 0,0-4 0,0-1 0,1-5 0,0-2 0,1 0 0,0 2 0,2 0 0,3 4 0,1-4 0,1-1 0,-1-4 0,-2-4 0,4 3 0,8 3 0,7 2 0,14 4 0,0-2 0,6-1 0,-10-6 0,-10-1 0,-12-5 0,-7-1 0,-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5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1 24575,'-18'92'0,"-1"0"0,0 1 0,-1-7 0,0-2 0,16-33 0,16-41 0,8-5 0,6-1 0,8 0 0,10-4 0,-19 0 0,1-2 0,-21 1 0,-4-1 0,1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6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9'25'0,"-3"-1"0,11 9 0,-5 0 0,-1 1 0,-3 0 0,-8-6 0,1 2 0,-4-7 0,-1-2 0,-5-6 0,-4-8 0,-4-2 0,-2-3 0,1-1 0,-1 0 0,0 0 0,-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4 1 24575,'-13'6'0,"-9"5"0,-8 7 0,-3 4 0,-6 5 0,4-1 0,-3 0 0,1 1 0,9-8 0,1 1 0,9-8 0,5-2 0,5-5 0,6-4 0,2-1 0,2-3 0,1 0 0,-1 0 0,-1 1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56'-3'0,"1"-4"0,22 1 0,-21-2 0,-17 3 0,-22 2 0,-15 3 0,0-1 0,1 1 0,2-1 0,-1 1 0,-2 0 0,-2 0 0,-2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8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'0,"0"1"0,1 3 0,3 4 0,1-1 0,4 4 0,-1-3 0,-3-1 0,-3-3 0,-6-1 0,-1-1 0,-1 1 0,-1 0 0,2 0 0,-2-1 0,1 1 0,-3 0 0,-1 4 0,-3 2 0,-5 8 0,0-2 0,-4 6 0,2-5 0,3-3 0,3-6 0,3-5 0,3-2 0,0-1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3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1 24575,'5'27'0,"-1"0"0,0 9 0,1 5 0,6 6 0,9 8 0,1-15 0,1-5 0,-9-19 0,2-15 0,4-7 0,19-13 0,13-16 0,3-3 0,7-21 0,-15 5 0,-9-3 0,-13 4 0,-15 16 0,-5 11 0,-4 14 0,0 20 0,-2 11 0,1 14 0,-4 13 0,2-4 0,1 5 0,6-5 0,2-8 0,6 0 0,-3-13 0,-2-7 0,0-4 0,-3-3 0,0-2 0,0-3 0,14-18 0,17-21 0,-11 12 0,5-7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9'0,"-3"-1"0,1 3 0,-3-2 0,-1 1 0,-1 2 0,0-1 0,2-2 0,4 4 0,2-5 0,4 1 0,-2-8 0,-5-4 0,-4-5 0,0-4 0,18-10 0,-13 6 0,12-7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15'15'0,"-3"2"0,-1 1 0,-6 8 0,3 0 0,-8 11 0,7-5 0,3-5 0,9-9 0,7-11 0,4-4 0,2-2 0,0 2 0,2 3 0,4 14 0,12 17 0,-1 1 0,6 8 0,-9-18 0,-6-5 0,-1-4 0,-6-5 0,1 0 0,-2-1 0,-1-4 0,0-1 0,-1-5 0,0-1 0,0 0 0,0-1 0,4-16 0,-4 12 0,4-1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0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1 24575,'39'22'0,"-12"-8"0,-12-3 0,-11-8 0,-1 0 0,-2-1 0,0 0 0,-1 1 0,0-1 0,0 3 0,0 0 0,0 3 0,0 4 0,0 5 0,-1 5 0,0 4 0,-1 7 0,1-4 0,-3 4 0,-2-5 0,0-4 0,-4 0 0,0-5 0,-3 1 0,-4 2 0,-12 12 0,3-7 0,-5 3 0,7-12 0,2-7 0,2 1 0,1-4 0,3 0 0,3-3 0,1-2 0,6-1 0,2-1 0,2-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18'-2'0,"10"0"0,9 0 0,16-1 0,9 2 0,-12 0 0,-13 1 0,-25 0 0,-9 0 0,-4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1 24575,'45'-6'0,"13"0"0,21-8 0,-9 6 0,-20 0 0,-27 5 0,-12 3 0,-2-1 0,2-1 0,1 0 0,-2 0 0,-3 1 0,-1 0 0,19 1 0,5-2 0,26 0 0,-8 1 0,-12 0 0,-24 1 0,-34 1 0,-15 4 0,9-3 0,5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6'0,"4"4"0,13 12 0,0 2 0,27 19 0,6 2 0,16 8 0,-2-5 0,-21-18 0,-22-10 0,-19-14 0,-14-7 0,-6-9 0,3 6 0,-4-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9 0 24575,'-20'19'0,"-14"11"0,-19 18 0,-5 1 0,-9 12 0,13-13 0,3-1 0,11-6 0,15-16 0,5-2 0,11-10 0,1-5 0,13-6 0,19-9 0,-11 4 0,9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4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86 24575,'-8'13'0,"0"6"0,-2 7 0,3 7 0,3-4 0,3-1 0,0-6 0,2-7 0,0-3 0,2-2 0,0-3 0,3 0 0,-2-3 0,4-1 0,3 0 0,4-2 0,8 1 0,6-2 0,1 1 0,0-3 0,-7 0 0,-6-2 0,-2-1 0,-2-1 0,4-4 0,0-1 0,0-3 0,-5 0 0,-2-2 0,-5-1 0,1-9 0,-1 2 0,3-8 0,2-3 0,0 3 0,1-1 0,-6 13 0,-1 8 0,-3 7 0,-1 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5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9'0,"4"4"0,4 5 0,3 1 0,0-2 0,-1-3 0,-4-4 0,-1-2 0,-4-3 0,0 0 0,0-1 0,-1-1 0,-2-1 0,1-1 0,-1 1 0,3-1 0,0 3 0,4 1 0,5 6 0,-2-3 0,1 1 0,-7-7 0,-4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6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1 24575,'-14'12'0,"2"0"0,4-4 0,3-3 0,2-2 0,1-1 0,-1-1 0,-2 3 0,-1 2 0,-1 1 0,2-2 0,-1 0 0,2-1 0,-1 3 0,-2 2 0,-1 2 0,2-1 0,0-4 0,4-2 0,0-1 0,2-1 0,-3 3 0,2-1 0,-1 1 0,-1 2 0,1 0 0,0 3 0,1 6 0,1 2 0,-1 2 0,0-4 0,0-5 0,0-2 0,-1-1 0,1-1 0,0 0 0,1-3 0,0-1 0,-1 0 0,0 2 0,0 2 0,0 3 0,0-2 0,0 0 0,0-4 0,0-2 0,1-1 0,-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3'0,"-1"4"0,0 8 0,-2 22 0,5 26 0,0 10 0,-1-36 0,0-1 0,5 37 0,-4-12 0,-1-15 0,-3-26 0,-1-9 0,0-13 0,0-7 0,0-5 0,-1-1 0,0 0 0,-1 0 0,1-31 0,1-5 0,-3-41 0,-6 1 0,0 2 0,0 26 0,5 2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7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4'2'0,"19"-1"0,34 0 0,-28 0 0,4-2 0,25 1 0,6-1-811,-16-1 1,3 0-1,1 1 811,2 0 0,1 0 0,2 0 0,10-2 0,2 0 0,-4-1 0,16 2 0,-3 0-98,3-2 1,-5 1 97,-25 1 0,-6 1 0,30 1 0,-47-1 0,-34 1 0,-6-1 1775,5 0-1775,2 1 852,7-2-852,6 2 0,8-2 0,20 0 0,6 1 0,4-2 0,3 2 0,-19-2 0,4 0 0,-17 2 0,-5 0 0,-6 1 0,2 0 0,-1 0 0,13-1 0,-8-1 0,5 0 0,-11 1 0,-9 0 0,-6 1 0,-5 0 0,2 0 0,5-1 0,17-2 0,23-1 0,43-4 0,1 0 0,-42 4 0,-4 0 0,10-1 0,-22 3 0,-23 2 0,-7 0 0,-4 0 0,-5 0 0,-17 2 0,-22 7 0,14-5 0,-6 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3 163 24575,'40'5'0,"-9"-1"0,-16-1 0,-7-1 0,-4-2 0,-1 3 0,2 1 0,-1 0 0,-1 1 0,-1-2 0,-1 3 0,-1 2 0,2 6 0,2 6 0,7 8 0,-4-5 0,2 1 0,-8-12 0,-3 0 0,-2-2 0,-2 0 0,-5 3 0,-4-1 0,-4 1 0,-8 0 0,-1-3 0,-2-1 0,-12-3 0,15-3 0,-3-1 0,19-2 0,5-1 0,2-2 0,0-5 0,0-4 0,2-7 0,2-7 0,0-8 0,0 4 0,3-4 0,3 14 0,1 0 0,5 3 0,1 1 0,9-4 0,0-1 0,1 0 0,1-5 0,-2 3 0,0-2 0,-1 4 0,-5 7 0,-1 1 0,-5 8 0,-4 2 0,-2 2 0,0 0 0,3 0 0,6-1 0,2 0 0,-2 0 0,-3 0 0,-6 2 0,-2 3 0,-2-2 0,1 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3 1 24575,'-8'12'0,"-4"10"0,-6 13 0,0 2 0,2 4 0,9-7 0,4 1 0,4 0 0,0-3 0,4 2 0,3-5 0,2-1 0,2-6 0,-1-5 0,1-4 0,1-4 0,2-1 0,4-2 0,0-1 0,1-1 0,-2-1 0,-8-1 0,-3-1 0,-6-1 0,-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1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27'0,"8"8"0,12 5 0,12 6 0,-7-17 0,5 1 0,-18-11 0,-10-7 0,-10-3 0,-10-7 0,0 0 0,0 0 0,2 2 0,1 1 0,2 1 0,-1-2 0,1 2 0,1 1 0,0 0 0,1 0 0,-2-2 0,-2-3 0,-2-3 0,-4-7 0,1-1 0,-1 1 0,1 3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2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1 24575,'-8'5'0,"-1"3"0,-4 4 0,-1 2 0,-7 5 0,-2 0 0,-5 5 0,0-2 0,3-1 0,-3 0 0,5-3 0,0-1 0,5-1 0,2-3 0,2 0 0,5-4 0,3-4 0,16-9 0,33-13 0,-22 7 0,19-5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3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0 24575,'6'1'0,"-2"-1"0,-1 1 0,1 0 0,2 3 0,-1 1 0,3 1 0,-3 0 0,1-2 0,-2 3 0,0-2 0,1 2 0,0 3 0,0-2 0,2 5 0,-2-1 0,1 1 0,-3 0 0,0-3 0,-1-1 0,1 6 0,-1 0 0,2 9 0,-1-4 0,-1-2 0,1-6 0,-3-7 0,1 0 0,-1-2 0,0 0 0,0 1 0,0 0 0,-1-1 0,1 0 0,-3 0 0,2-1 0,-2 2 0,-2-1 0,0 4 0,-2 0 0,-1 2 0,-2-1 0,1 1 0,-3 0 0,3-1 0,-1-1 0,2-1 0,1 0 0,1-4 0,0 3 0,0-1 0,0 0 0,-3 2 0,-1-1 0,-2 2 0,-1 0 0,-3 1 0,-2 3 0,0 1 0,-1-2 0,2 1 0,0-3 0,6-1 0,2-2 0,5-3 0,-1 0 0,4-2 0,-3 0 0,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5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79 24575,'0'5'0,"1"0"0,0 2 0,3 6 0,4 8 0,1 3 0,0 1 0,-4-4 0,-2-4 0,-2-5 0,0-4 0,-1-1 0,-1-3 0,0 2 0,-2 0 0,-1 0 0,-1 2 0,-2-1 0,0-1 0,-1 1 0,-1-3 0,-1 2 0,2-3 0,0 0 0,1-2 0,1 0 0,1 0 0,-3-2 0,-1 0 0,-2-1 0,1 0 0,3 0 0,2-1 0,0-4 0,-3-2 0,-2-11 0,-2-1 0,1-4 0,-1-1 0,6 2 0,1-1 0,8 0 0,1 5 0,6-2 0,-1 6 0,-1 5 0,-1 3 0,-1 5 0,4-1 0,12 0 0,13-1 0,12-1 0,-4 1 0,-8 1 0,-14 1 0,-10 1 0,-3 1 0,-3 0 0,-1 0 0,-1 0 0,-1-1 0,-1 2 0,-1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6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1 24575,'-1'7'0,"-1"3"0,-3 3 0,1 0 0,-2 6 0,1 2 0,-1 4 0,2 2 0,1-5 0,0-2 0,1-4 0,-1-3 0,1-1 0,1 1 0,0-2 0,0 3 0,1-3 0,-1 1 0,1 2 0,1 1 0,-1 4 0,2 2 0,0 2 0,3 5 0,3-4 0,1 0 0,1-4 0,-1-5 0,-2-3 0,-2-4 0,-3-3 0,-1-3 0,-1 0 0,2-1 0,-1 1 0,1 0 0,-1 1 0,1-1 0,0 0 0,2 1 0,1 1 0,23 9 0,-18-8 0,15 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7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0 24575,'0'11'0,"2"0"0,0 1 0,4 5 0,4 7 0,1 2 0,9 13 0,-5-5 0,1 4 0,-5-1 0,-7-11 0,-2 3 0,-4-12 0,-2 0 0,-2-4 0,-1 0 0,-4-1 0,-5-1 0,-14 6 0,-8 1 0,-3 3 0,0 1 0,15-4 0,7-5 0,9-4 0,6-6 0,0-2 0,3-1 0,-2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1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33 24575,'10'8'0,"2"2"0,-4-1 0,0 1 0,-3-2 0,-1 1 0,-3 1 0,1 1 0,-2-2 0,1 1 0,-2-4 0,-1 2 0,-1 0 0,-3 2 0,1-1 0,-3 1 0,3-2 0,-2 0 0,0-2 0,0-2 0,0 0 0,2-1 0,1-1 0,-2 0 0,3 0 0,-3 0 0,0 1 0,-1-1 0,-1 1 0,-4-1 0,2 2 0,-2-2 0,5-1 0,1 1 0,2-2 0,2 1 0,1-4 0,0-6 0,1-6 0,1-7 0,-1-5 0,1 0 0,0-7 0,1 4 0,0 2 0,3 7 0,2 2 0,5 3 0,2-1 0,5 1 0,-2 1 0,5-1 0,-4 1 0,3 2 0,-4 0 0,-4 5 0,-2 0 0,-4 5 0,-1 0 0,1 0 0,3 1 0,5-1 0,0 1 0,1-1 0,-3 1 0,-4-1 0,-1 2 0,-1-2 0,-2 1 0,5-2 0,2-1 0,2-2 0,0-1 0,-3 1 0,-5 3 0,-4 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3.7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6 24575,'1'-10'0,"1"0"0,-2 4 0,4-3 0,0 1 0,6-7 0,3-1 0,1-2 0,-2 1 0,-4 7 0,-4 4 0,1 5 0,4 0 0,12 0 0,12-2 0,12-1 0,-7 0 0,-7 0 0,-17 2 0,-7 2 0,1 1 0,2 2 0,2 4 0,1 3 0,-4 0 0,-3 0 0,-4 0 0,-1 3 0,-2 5 0,-4 13 0,-3-2 0,-6 14 0,-2-12 0,0-3 0,-1-11 0,-2-6 0,-9-5 0,-10 1 0,-2-2 0,7 0 0,11-1 0,12-2 0,7-1 0,2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0 24575,'-1'9'0,"-2"3"0,-2 6 0,-2 6 0,0 9 0,-1 11 0,4 8 0,0 13 0,4-5 0,1-6 0,4-8 0,0-15 0,7-3 0,2-6 0,11-1 0,12-1 0,16 0 0,6-5 0,14-5 0,-29-6 0,-7-2 0,-29-3 0,-5-5 0,6-11 0,-6 7 0,6-5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17'0,"7"9"0,30 26 0,11 9 0,-22-22 0,2 1 0,-4-2 0,-1-1 0,27 23 0,-24-16 0,-28-24 0,-10-13 0,-5-3 0,-2-7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0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3 0 24575,'-23'19'0,"-10"7"0,-36 27 0,28-20 0,-1 2 0,-5 1 0,-1 1 0,-2 4 0,2 0 0,-24 21 0,8-6 0,28-18 0,15-14 0,12-11 0,15-14 0,20-5 0,-12-1 0,1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3 24575,'0'47'0,"1"-7"0,0-3 0,3-8 0,2-2 0,3-2 0,3-5 0,1-1 0,1-7 0,2-4 0,3-4 0,1-6 0,2-3 0,5-5 0,-4 0 0,16-9 0,-4-1 0,7-7 0,0-9 0,-9-4 0,-5 0 0,-11-3 0,-10 11 0,-5-6 0,-3 3 0,0 1 0,-1 0 0,2 10 0,0 3 0,0 7 0,0 6 0,0 2 0,1 4 0,0 1 0,1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4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17'0,"7"8"0,9 8 0,-1 3 0,2 2 0,-10-11 0,2 5 0,-2-6 0,2 3 0,-1-5 0,-7-6 0,-4-8 0,1-15 0,3-7 0,-3 2 0,1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8'16'0,"-3"1"0,-1 1 0,-9 5 0,1-3 0,-10 7 0,5-5 0,5-4 0,6-6 0,10-8 0,0-1 0,-1 1 0,-2 3 0,-1 3 0,1 0 0,3-1 0,1-5 0,3-1 0,0 0 0,0 2 0,-1 5 0,1 4 0,-1 10 0,6 14 0,1 2 0,3 2 0,-1-9 0,-4-11 0,-2 0 0,-1 1 0,-1-2 0,0 3 0,0-8 0,0-3 0,0-6 0,0-3 0,0-1 0,0 0 0,0 1 0,0-1 0,3-5 0,6-9 0,14-13 0,-10 9 0,5-2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5'0,"3"1"0,12 5 0,-4 1 0,-3 0 0,-6 0 0,-6 1 0,0 4 0,3 8 0,-2-1 0,-1 6 0,-7-4 0,-3-3 0,-4-2 0,-4 0 0,-1 1 0,-4 9 0,-2 2 0,-6 14 0,-1 2 0,0-1 0,-1-6 0,2-15 0,2-8 0,0-4 0,1-6 0,0 0 0,1-2 0,3-2 0,1 1 0,2-2 0,1-1 0,1-2 0,1 0 0,1-1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9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3'61'0,"-4"23"0,2-33 0,1 4 0,-1 8 0,1 5-1454,4 21 1,3 4 1453,1-25 0,3 0 0,-1 1 0,1-1 0,0 0 0,0-1 0,7 28 0,0-8 920,2 12-920,-4-37 478,-8-42-478,-3-20 0,-1-21 0,3-13 0,-3 8 0,2 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1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41'-1'0,"14"0"0,20-2 0,-14 1 0,6 2-1194,16 1 1,4 0 1193,7 1 0,4 1 0,-24-2 0,0 1 0,0-1 0,26 1 0,-2 0 0,-13-2 0,-2 0 381,-8-1 1,-5 0-382,15 1 394,-14-4-394,-16 3 0,7-3 0,36 2 0,-23 1 0,7-1-350,5 2 1,7-1 349,-10 0 0,5 0 0,-1-1 0,-10 2 0,-1 0 0,2 0-730,17 0 1,4 0 0,-3 0 729,-13 0 0,-2 0 0,-1 0 0,-7 1 0,-2-1 0,2 0-390,9-1 1,1 1 0,-6-1 389,-1 0 0,-2 0-134,-6 0 0,3 0 0,-6 0 134,-9 1 0,-3-1 769,3 1 0,-2-1-769,18 2 2184,-11-1-2184,-16 1 1423,-21-1-1423,-9 0 542,-10 0-542,-5 0 0,0 1 0,-2 11 0,-7 9 0,-6 15 0,-7 5 0,-5 18 0,2 3 0,-2 25 0,5-3 0,0-3 0,2-8 0,2-18 0,2-12 0,3-12 0,5-15 0,2-5 0,-1-7 0,-5-5 0,-4-3 0,-7-1 0,-13-2 0,-7 1 0,-14-2 0,-39-3 0,18 4 0,-6-1-947,-9 0 0,-6 0 947,13 3 0,-4 1 0,3 0 0,-14-1 0,3 2-387,22 1 0,-1 0 0,4 0 387,-10 0 0,4 0-142,4 0 0,1 0 142,7 0 0,4 1 0,-29-1 0,7 2 1746,6-1-1746,13 1 1258,-24 1-1258,-2 1 0,-8 1 0,42-2 0,-1 0 0,-3 1 0,-2 0 0,-5-1 0,-4 1-347,-16 0 0,-2 1 347,9-1 0,-2 0 0,17-1 0,-2 1 0,1 0 0,-16 0 0,3 0 0,9 1 0,3-1 0,14 0 0,4-1 0,-14 1 0,14-1 0,0-1 0,18 0 0,-3 1 257,15 0 0,8 0 0,7 0 1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2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6 24575,'36'-11'0,"20"-11"0,15-5 0,3-1 0,0 2 0,-19 11 0,-3 3 0,-6 5 0,-14 3 0,-7 2 0,-14 0 0,-7 7 0,-4-5 0,-2 5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4 24 24575,'-21'-8'0,"-1"2"0,3 1 0,2 2 0,6 3 0,1-1 0,1 1 0,-1 1 0,1 1 0,-2 4 0,1-1 0,3 2 0,0 2 0,3 0 0,-1 3 0,2-1 0,1 0 0,0 0 0,1 1 0,2-2 0,2 2 0,3-3 0,3-2 0,4 1 0,9 2 0,-3-1 0,7 2 0,1 1 0,-1 0 0,1-1 0,-9-4 0,-7-3 0,-5-2 0,-3 0 0,0 2 0,-2 1 0,1 3 0,-2 2 0,1 1 0,-1 3 0,-2 0 0,1 2 0,-3 6 0,-1 1 0,1 3 0,-2-5 0,-1-4 0,0-4 0,-5-2 0,1-2 0,-4-2 0,-1-1 0,3-2 0,0 0 0,5-2 0,0-1 0,-1-1 0,-3-1 0,-10-3 0,-4 0 0,-1-1 0,6 3 0,9 1 0,7 1 0,3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3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6'-1'0,"4"0"0,7-1 0,13-2 0,32-3 0,21-5 0,1 0 0,-3-2 0,-45 9 0,-11 0 0,-11 2 0,-11 2 0,6-2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5 24575,'8'-1'0,"2"-1"0,6-3 0,2 0 0,-1-2 0,1 1 0,-3-2 0,10-8 0,-10 4 0,1-4 0,-10 9 0,-3 1 0,0 2 0,-3 11 0,0 9 0,-2 9 0,-1 12 0,-5 1 0,1 6 0,-1 9 0,3 1 0,1 1 0,3 3 0,-1-18 0,-1 4 0,2-14 0,-1-1 0,2-6 0,0-8 0,0-6 0,-1-4 0,-1-3 0,0-1 0,-1-1 0,-2 1 0,-1-2 0,-7-1 0,0-2 0,-9-1 0,10 1 0,2 1 0,26 0 0,14 0 0,31-5 0,5-1 0,-7 1 0,-19 2 0,-24 4 0,-23 1 0,-42-2 0,26 1 0,-23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5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16'-2'0,"8"0"0,10-1 0,14 0 0,-1-1 0,11-2 0,-20 3 0,-9 0 0,-20 3 0,-7 0 0,-4 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6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2"0"0,2 1 0,11-1 0,16 1 0,7-1 0,-2 0 0,-7 0 0,-18 0 0,-3 0 0,-6 0 0,2 0 0,3 0 0,1 0 0,-1 0 0,-4 0 0,-8-1 0,0 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0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1'26'0,"1"-2"0,-1 11 0,1-4 0,0-2 0,0 0 0,-1-10 0,1-1 0,-1-4 0,1-4 0,0 1 0,0-3 0,0-1 0,0 2 0,-1 0 0,1 1 0,-1 3 0,1-2 0,0-2 0,0-2 0,-1-6 0,1 0 0,-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1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3 24575,'7'0'0,"6"0"0,20 0 0,52 2 0,-23-2 0,7 0-842,27 1 0,4-2 842,-5-2 0,-2-1 0,-4-1 0,-7-2 204,-28 0 0,-7 0-204,9-4 0,-39 4 0,-12 6 0,1 0 0,8 0 1276,7-2-1276,21-2 0,4-2 0,0-1 0,-4 1 0,-14 2 0,4 2 0,4 2 0,8 0 0,17 1 0,33 0 0,-35 0 0,8 0 0,-57 0 0,-8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4 43 24575,'23'-10'0,"-3"1"0,-3 0 0,-4 4 0,-6 2 0,0 1 0,-1 1 0,1 0 0,4 0 0,2 1 0,-2-1 0,-2 1 0,-5 1 0,1 1 0,7 5 0,1 2 0,5 2 0,-6-3 0,-4-4 0,-5-1 0,-2-1 0,0 3 0,-1 1 0,2 2 0,-2 0 0,1-2 0,-1 1 0,-1-2 0,-2 1 0,-2 4 0,-2 0 0,-5 5 0,-5-1 0,-1 1 0,-8-1 0,-2-3 0,-3-2 0,-2-1 0,7-3 0,7-1 0,6-1 0,5-2 0,3 0 0,7-1 0,4-1 0,7 1 0,10-2 0,1 2 0,10-2 0,0 2 0,8 2 0,-1 2 0,-6 1 0,-9 2 0,-13-2 0,-3 0 0,-4-2 0,1 2 0,0 0 0,-1 1 0,-2 0 0,-2-1 0,-1-1 0,-1 1 0,0-2 0,0 2 0,0 1 0,-1 2 0,0 1 0,-4 3 0,0-2 0,-3 3 0,-3-1 0,-2 0 0,-6 4 0,-1-4 0,-5 0 0,-5-2 0,-7 1 0,-5-1 0,-12 2 0,6-3 0,-7 0 0,10-4 0,6-2 0,6-2 0,10-2 0,5 1 0,6-1 0,7 1 0,3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8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2'0,"7"17"0,8 42 0,0-8 0,-6-30 0,-2-6 0,1-9 0,21-41 0,-7-44 0,16-30 0,-3 5 0,-7 7 0,-7 9 0,-5 19 0,-11 20 0,-3 12 0,-4 5 0,2 0 0,-3 1 0,2 8 0,3 14 0,7 24 0,7 16 0,-1-2 0,1-4 0,-11-30 0,1-10 0,5-29 0,10-14 0,13-19 0,15-9 0,-11 8 0,-7 12 0,-19 18 0,-13 25 0,-3-1 0,1 18 0,4-1 0,-2-4 0,5-3 0,2-21 0,-1 2 0,-1-4 0,-3 4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2'0,"12"18"0,14 16 0,6 4 0,5 0 0,-15-25 0,-10-11 0,-6-14 0,-1-18 0,3-17 0,-3 11 0,1-3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31'0,"-3"-3"0,1-2 0,-7-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9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7 1 24575,'-14'27'0,"0"-3"0,-4 9 0,3-9 0,4-6 0,2 1 0,6-11 0,0 2 0,4-12 0,3-6 0,3-13 0,-3 9 0,2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0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9 24575,'0'9'0,"-1"2"0,1-2 0,0 2 0,1-4 0,1-2 0,-1-2 0,0-2 0,0-3 0,2-1 0,1-3 0,3-1 0,12-4 0,6-4 0,3 1 0,-6 2 0,-11 7 0,-7 6 0,-3 0 0,-1 3 0,1-2 0,-1 1 0,1-1 0,0 2 0,0 1 0,1 4 0,8 12 0,1 6 0,9 9 0,-5-8 0,-1-7 0,-7-9 0,-2-7 0,-5-4 0,-2-7 0,1 3 0,-2-4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1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94 24575,'27'37'0,"-4"-4"0,-8-5 0,-6-7 0,-9-9 0,-1-1 0,-3-2 0,-3 2 0,-4 1 0,-6-2 0,-4 4 0,-3-5 0,3-3 0,5-3 0,8-3 0,4-3 0,2-5 0,1-12 0,-1-12 0,1-11 0,0-12 0,1-1 0,-1 2 0,1 8 0,1 15 0,1 10 0,3 5 0,2 3 0,2-1 0,3-3 0,-2 2 0,4-5 0,-4 2 0,-2 5 0,-1 2 0,-4 8 0,6 7 0,6 4 0,5 4 0,8-1 0,-5-1 0,-4-5 0,-6-1 0,-7-4 0,-1 2 0,3-2 0,1 1 0,6-2 0,-2 0 0,-4 0 0,2 5 0,-9-2 0,4 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16'-1'0,"13"-2"0,13-3 0,0 1 0,-6 0 0,-18 3 0,-8 0 0,-8 2 0,-4 0 0,-10 12 0,6-9 0,-4 9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9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6'-1'0,"8"-3"0,2-1 0,-1 1 0,-8 2 0,-8 1 0,1-1 0,0 1 0,6-3 0,-6 2 0,0 0 0,-7 1 0,-1 1 0,1 0 0,2 0 0,-2-1 0,3 0 0,-3 1 0,0-1 0,-3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5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4'-6'0,"2"2"0,-1-1 0,3 1 0,1-1 0,2 0 0,0 0 0,-2 2 0,-2 1 0,-3 1 0,-1 1 0,0-1 0,1 1 0,1-1 0,2 0 0,-1 1 0,-2-1 0,1 1 0,-1 0 0,1 0 0,0 0 0,0 0 0,1 0 0,-1 0 0,-1 1 0,-1 0 0,3 3 0,3 1 0,3 4 0,5 2 0,-4 0 0,-3 0 0,-5-1 0,-5 2 0,0 1 0,-1 6 0,-2-1 0,-2 9 0,-1-1 0,-2 1 0,-2-2 0,-3-2 0,-1-4 0,-1 6 0,1-5 0,2-1 0,2-3 0,4-7 0,1-3 0,3-4 0,-1 0 0,0 0 0,-1 0 0,2-1 0,2 0 0,4-1 0,3 0 0,9-3 0,5 2 0,2-3 0,-1 1 0,-2-1 0,-7 2 0,5-1 0,-5 0 0,7 0 0,0 1 0,1 0 0,0 0 0,-1-1 0,-3 1 0,-2-1 0,-4 2 0,0-1 0,-5 2 0,-1-1 0,-4 1 0,-2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1.60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 16383,'33'1'0,"12"0"0,11 2 0,10 0 0,3-1 0,-8 1 0,20 4 0,6 1 0,-2 2 0,-9-3 0,-39-4 0,-21-2 0,-11-1 0,-4 1 0,0-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3.17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3 0 16383,'50'9'0,"32"2"0,-23-4 0,3-2 0,2 0 0,1-1 0,8-1 0,-4-1 0,7-2 0,-24 0 0,-42-1 0,-25 1 0,-23-4 0,-22 3 0,-21-4 0,31 3 0,-1 0 0,-46-3 0,43 1 0,1 0 0,-26-1 0,19 1 0,28 2 0,20 2 0,10 0 0,25 1 0,10 2 0,30 1 0,12 2 0,-21-3 0,-7 0 0,-37-3 0,-16 0 0,-15 1 0,-18-1 0,-8 1 0,-11 1 0,10-1 0,12 2 0,14-2 0,18 0 0,5-1 0,3-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1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2'4'0,"-1"0"0,3-1 0,-3-2 0,7 1 0,6 0 0,13 2 0,30 1 0,10 4 0,0 0 0,-17-3 0,-30-2 0,-11-3 0,-8 1 0,0 0 0,2 0 0,-4-1 0,-4 0 0,-8 0 0,-9 1 0,-2 2 0,-13 3 0,-2 5 0,-2 3 0,3 1 0,11-2 0,5-6 0,4-3 0,5-3 0,0-2 0,1 0 0,1 0 0,0 1 0,1 1 0,0-1 0,0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8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9 0 24575,'-8'1'0,"-5"2"0,-6 3 0,-1 4 0,-4 2 0,7 0 0,-1 0 0,3-2 0,0-2 0,0 0 0,2-2 0,1 2 0,1-3 0,3 1 0,0 0 0,1-1 0,2-1 0,0-1 0,2-2 0,1 0 0,1-1 0,1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4.51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8 24575,'8'-6'0,"1"-1"0,12-4 0,5-4 0,3 1 0,0 0 0,-9 5 0,-4 3 0,-5 2 0,-6 3 0,-1 0 0,-2 1 0,0 0 0,2 3 0,1 0 0,3 2 0,-1-1 0,0 0 0,0 0 0,-2-1 0,-1 0 0,-2 0 0,-1 0 0,-2 0 0,1 12 0,-1 5 0,0 7 0,1 4 0,-2-8 0,0 5 0,-3-6 0,0-1 0,-2-2 0,-1-5 0,2-3 0,-4 0 0,3-2 0,-5 2 0,0 3 0,-2 0 0,1 4 0,-2 1 0,1-1 0,-1 4 0,-3 2 0,4-3 0,0-1 0,6-9 0,4-4 0,-1-1 0,3-1 0,0-1 0,3-3 0,1 0 0,4-1 0,1 0 0,3 0 0,2 0 0,2 0 0,6-2 0,3-1 0,0-3 0,2 0 0,-8 2 0,0-1 0,-3 3 0,2-2 0,16 1 0,8 0 0,-4 0 0,-4 0 0,-22 1 0,-8 1 0,-2 1 0,-2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6.4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19'0,"0"-1"0,2-3 0,-2-2 0,0 0 0,-3-5 0,-5-2 0,-8-5 0,-3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7.55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44 1 24575,'12'0'0,"0"2"0,6 1 0,-4-1 0,4 0 0,-4 0 0,1 0 0,4 2 0,32 8 0,-6-1 0,16 3 0,-27-7 0,-19-5 0,-5 0 0,-6-2 0,-2 0 0,0 0 0,-1 0 0,-6 3 0,-5 3 0,-11 6 0,-10 7 0,-5 2 0,-19 14 0,-8 3 0,-7 7 0,-3 3 0,22-10 0,9-4 0,23-17 0,7-6 0,10-9 0,1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8.4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11'29'0,"0"3"0,6 11 0,1 1 0,8 11 0,0 0 0,3 2 0,3 11 0,1 0 0,-1-2 0,1-3 0,-12-24 0,1 1 0,-7-13 0,0-1 0,-4-6 0,-4-8 0,-2-3 0,-3-3 0,0-3 0,2 6 0,1 0 0,1 3 0,1-1 0,-4-3 0,0-3 0,-2-3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9.23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71 1 24575,'-20'6'0,"-6"4"0,-9 8 0,-4 4 0,9-2 0,1 0 0,4-5 0,9-4 0,-1-3 0,4 0 0,0 0 0,-5 4 0,1 0 0,0 2 0,0-1 0,7-4 0,-2 1 0,5-4 0,1-1 0,4-2 0,1-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0.96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31 24575,'5'-7'0,"3"-1"0,1 2 0,5-3 0,0 1 0,12-1 0,17-4 0,20-7 0,11 0 0,-13 2 0,-21 8 0,-22 8 0,-10 1 0,-3 3 0,-1 1 0,1 4 0,1 3 0,-2 3 0,-1 3 0,0 6 0,-3 1 0,-1 9 0,-2-2 0,-3-1 0,-4-3 0,0-4 0,-5-1 0,-5 0 0,0-1 0,-3-1 0,2-1 0,5-3 0,2-3 0,4-3 0,3-3 0,2-1 0,1-2 0,2-1 0,0-1 0,0 2 0,0-1 0,0 0 0,1 1 0,-2-2 0,2 3 0,-2-2 0,2 1 0,0-1 0,-1-1 0,1 1 0,6-3 0,8 0 0,10-2 0,3-1 0,-5 1 0,-7 2 0,-6-1 0,0 2 0,9-1 0,10 0 0,2 0 0,7-1 0,-9-2 0,-8 3 0,-4-1 0,-11 2 0,2 0 0,1-1 0,2 0 0,0-1 0,-3 1 0,-3 0 0,-2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4.98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2'22'0,"1"5"0,-2 4 0,2 3 0,-1 1 0,-1-13 0,0-5 0,-1-12 0,3-9 0,2-8 0,3-5 0,7-12 0,3 6 0,6-7 0,9 4 0,7 0 0,-6 8 0,-9 6 0,-15 9 0,-6 9 0,6 9 0,5 7 0,3 5 0,-1-3 0,-2-2 0,-4-4 0,-2 2 0,-2-2 0,-1 1 0,2-1 0,-2-6 0,3-10 0,1-10 0,12-14 0,15-8 0,6-4 0,11-8 0,-20 12 0,-6 6 0,-19 15 0,-4 9 0,-3 7 0,0 2 0,-1 0 0,1 1 0,-1-3 0,1-2 0,-2-1 0,3-1 0,-1 0 0,2 3 0,2 2 0,1-1 0,1 0 0,-2-2 0,-1-1 0,3 4 0,4 7 0,12 13 0,2 2 0,5 4 0,-9-10 0,-8-9 0,-7-8 0,-7-5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41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4'8'0,"2"3"0,1 2 0,4 7 0,-1-3 0,-2-1 0,-3-6 0,-4-7 0,-1-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77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6'4'0,"2"3"0,0 0 0,0-1 0,-3-2 0,-3-3 0,9 1 0,-7-2 0,6 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6.5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 24575,'1'16'0,"7"12"0,4 2 0,5 9 0,-3-10 0,-2-1 0,-4-3 0,3 1 0,-1 4 0,-1-10 0,-2-3 0,-4-12 0,1-10 0,2-13 0,6-10 0,12-16 0,1 1 0,12-17 0,-12 16 0,-2 5 0,-13 24 0,-6 15 0,-2 10 0,0 0 0,-1 0 0,-1-2 0,1 2 0,0 4 0,4 8 0,1-3 0,2 2 0,-2-9 0,-3-7 0,-2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8.2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16 6 24575,'-18'-2'0,"6"0"0,1 1 0,6 1 0,2 0 0,-3 0 0,-5 0 0,1 0 0,-9 0 0,5 0 0,-5 1 0,3 2 0,0 1 0,4-1 0,1 1 0,4-3 0,0 1 0,2-1 0,-1 0 0,-1 1 0,0 1 0,-1 2 0,-1 1 0,1 1 0,-2 0 0,3 0 0,-2 2 0,-4 9 0,3-1 0,-3 7 0,9-8 0,2-4 0,3-5 0,1-1 0,3-2 0,2 2 0,6 1 0,7 1 0,13-1 0,4 0 0,-1-4 0,15 3 0,-20-2 0,18 4 0,-18-1 0,1 3 0,-4 0 0,-10-1 0,-4 1 0,-8-3 0,-1 1 0,-2 1 0,-1-2 0,-1 3 0,-2 0 0,-3 3 0,-6 5 0,-4 3 0,-4-2 0,-5 1 0,-3-6 0,-7 5 0,3-4 0,2-2 0,10-5 0,1-5 0,6-1 0,-1-1 0,4 0 0,-3-2 0,1-2 0,-2 0 0,2-1 0,2 0 0,1 1 0,3-1 0,1 2 0,2 1 0,1 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9.24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1 24575,'46'-5'0,"36"0"0,3-3 0,2 2 0,-54 2 0,-19 1 0,-8 3 0,-5 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0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8 5 24575,'-13'-2'0,"-10"0"0,-8 1 0,-18 1 0,-24 3 0,25 3 0,-9 5 0,41 8 0,5 1 0,6 10 0,3-3 0,2 0 0,3 0 0,3 2 0,10 5 0,15 11 0,17-2 0,7-6 0,7-10 0,-13-21 0,-7-5 0,-13-10 0,-11 1 0,-2-5 0,-2-1 0,0-2 0,-2-2 0,-4 3 0,-5 4 0,-1 5 0,-3 4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0.27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1 9 24575,'-4'-1'0,"0"0"0,2 1 0,-1 0 0,0 0 0,1 0 0,-2 0 0,-3 0 0,-3 1 0,-1-1 0,0 1 0,5 0 0,2-1 0,4 0 0,4 0 0,-1 0 0,3 0 0,-3 0 0,1 0 0,3 0 0,3 0 0,5 0 0,3 0 0,0-1 0,0-1 0,-3 1 0,1-1 0,-6 1 0,0 1 0,-5 0 0,-3 0 0,1-1 0,-2 1 0,-1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40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 24575,'0'27'0,"0"4"0,0 9 0,0 1 0,1-5 0,-1-4 0,1-15 0,-1-9 0,3-35 0,3 3 0,7-23 0,-1 20 0,7 2 0,-2 4 0,1 6 0,2 2 0,-7 7 0,-4 2 0,-1 4 0,5 8 0,6 7 0,8 11 0,-2 2 0,4 8 0,-9-8 0,-2-4 0,-9-11 0,-7-12 0,0-13 0,5-14 0,8-13 0,5-6 0,4 2 0,-6 14 0,-5 16 0,-5 20 0,-7 5 0,3 7 0,-1-6 0,-1-1 0,0-3 0,0-2 0,0-2 0,2 1 0,2 1 0,4 2 0,2 0 0,2 0 0,-1-3 0,-3 0 0,-1-1 0,-4-3 0,-1 1 0,4-5 0,6-2 0,8-3 0,-7 3 0,-2-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7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0 24575,'3'3'0,"0"-1"0,-2 0 0,0-5 0,-1-3 0,2-4 0,5-8 0,-4 9 0,4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0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3'4'0,"0"2"0,4-3 0,3 5 0,6 0 0,6 1 0,-9-3 0,0-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6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 24575,'2'15'0,"5"10"0,4 13 0,5 6 0,0 0 0,-2-10 0,-4-13 0,-6-9 0,-1-16 0,2-9 0,6-11 0,9-13 0,2 3 0,5-4 0,-3 8 0,-3 6 0,-3 2 0,-7 10 0,-4 5 0,-5 11 0,-2 5 0,0 5 0,0 2 0,2 3 0,4 4 0,7 4 0,1-3 0,3-1 0,-7-10 0,-7-8 0,-8-16 0,0 5 0,-1-8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3.65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2 225 24575,'14'15'0,"-3"-1"0,3 1 0,-6-2 0,-3 1 0,-2 0 0,-1 1 0,-3 1 0,-3-4 0,-16 7 0,-4-5 0,-19 8 0,7-8 0,1 1 0,12-6 0,9-4 0,4-5 0,-5-4 0,1-6 0,-8-8 0,9 0 0,2-1 0,8 0 0,4 0 0,8-12 0,16-15 0,8-4 0,14-14 0,-8 14 0,-7 8 0,-7 13 0,-12 17 0,-1 3 0,-1 6 0,-2 0 0,3 1 0,-5 0 0,-2 3 0,4 6 0,3 0 0,16 4 0,-3-7 0,5 0 0,-9-4 0,-7 0 0,-5-2 0,-6 2 0,1-2 0,1 0 0,2-1 0,0 0 0,-2 0 0,-1 1 0,-3 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4.7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12 24575,'22'-5'0,"5"1"0,12-1 0,6 3 0,11-1 0,6 3 0,-4-1 0,28-2 0,-8-1 0,-25 1 0,2-1 0,37-6 0,-13 3 0,-10-2 0,-19 5 0,-4 2 0,2-1 0,-4 3 0,10-1 0,-1 1 0,-3-1 0,0 1 0,-14-1 0,-1 1 0,-3-2 0,-2 1 0,3-2 0,-8 0 0,-4 0 0,-4 1 0,12 1 0,-1 0 0,13 1 0,-8 0 0,2 0 0,-14 0 0,-2 0 0,-11-1 0,-3 1 0,0 0 0,-1 0 0,-16-4 0,-75-3 0,51 2 0,-48-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9.58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0'17'0,"2"6"0,-1 6 0,2 0 0,-1-12 0,-1-3 0,0-8 0,0-1 0,-1 0 0,1 1 0,-1 0 0,1-1 0,-1-1 0,0-1 0,0-1 0,0 2 0,0 1 0,1 2 0,-1 5 0,1 0 0,-1 2 0,0-3 0,0-4 0,0-4 0,0 0 0,0-1 0,0 2 0,0-2 0,1 0 0,1-4 0,-1-1 0,3-4 0,-1-6 0,0-1 0,-2 3 0,0 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22.23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5 118 24575,'27'-5'0,"3"-1"0,20-3 0,-3 0 0,4 1 0,-3 2 0,-10 0 0,4 1 0,-5-1 0,6 1 0,1-3 0,-2 2 0,-7-1 0,-7 4 0,-8 1 0,2 1 0,6 0 0,9-1 0,7-2 0,2 2 0,-7-2 0,-8 2 0,-10 1 0,-5 0 0,2 1 0,-1-1 0,6 0 0,-1 0 0,-1-1 0,0 0 0,-4 1 0,13 0 0,9 2 0,17 1 0,18-1 0,-8 2 0,-11-3 0,-25 1 0,-19 2 0,-10 2 0,-3 4 0,1 1 0,-1 0 0,0 0 0,4 0 0,2 2 0,0 0 0,2-1 0,-4-2 0,1-1 0,0 0 0,-2-1 0,1 0 0,-2 1 0,0 1 0,0 2 0,-1 4 0,1 1 0,-1-1 0,1-3 0,0-6 0,-1-2 0,-4-2 0,-5-1 0,-6 1 0,-1 2 0,4-2 0,4 1 0,3-2 0,-3 1 0,-7 0 0,-11 0 0,-16 3 0,-3 0 0,-12 4 0,9 0 0,4 3 0,4-3 0,12-1 0,0-1 0,1-3 0,2 0 0,-14 1 0,3 0 0,-3-1 0,0 2 0,9 0 0,-2-1 0,2-1 0,3-2 0,-6 0 0,-13 2 0,7 0 0,-2 2 0,17-3 0,4 0 0,4-2 0,-5 1 0,2-1 0,-2 0 0,0 1 0,-1-2 0,3 2 0,-1-1 0,4 0 0,2 1 0,2-2 0,0 1 0,-1-1 0,1 0 0,-2 0 0,2 0 0,2 0 0,2 0 0,1 0 0,2 1 0,-3-1 0,0 0 0,-1 0 0,-1 0 0,4 0 0,-2 0 0,5 0 0,0 0 0,1-1 0,0 1 0,-3 0 0,-1 0 0,-1 0 0,1 0 0,0 0 0,3 0 0,0 0 0,3 0 0,1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02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1.8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19'0,"0"6"0,-1 8 0,0 0 0,-1 3 0,0-1 0,0 3 0,4 12 0,2-5 0,3-5 0,-1-14 0,-2-16 0,-3-5 0,0-3 0,2-1 0,6-3 0,13-10 0,7-6 0,15-20 0,-6 0 0,1-15 0,-11 11 0,-8 4 0,-5 6 0,-6 6 0,-1 2 0,-1-3 0,-4 8 0,-2 4 0,-2 13 0,-2 16 0,-2 6 0,-5 22 0,-2 2 0,1 3 0,2-3 0,4-13 0,3-9 0,-2-1 0,2-4 0,0 3 0,1-4 0,0-5 0,2-8 0,2-9 0,-2 3 0,2-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8 26 24575,'-23'18'0,"-4"10"0,-1 6 0,0 9 0,5 1 0,11-3 0,6-12 0,8-4 0,3-14 0,5-4 0,6-4 0,8-6 0,10-2 0,6-7 0,1-1 0,0-3 0,-9 2 0,-7 3 0,-8-2 0,-9 1 0,-3-1 0,-3-6 0,-7 0 0,-3-7 0,-10-4 0,-4 0 0,-4 1 0,0 6 0,7 11 0,4 4 0,6 7 0,3 4 0,0 4 0,1 6 0,2-1 0,1-1 0,2-6 0,1-1 0,12 2 0,13 1 0,39 2 0,18-5 0,-1-6 0,-26-1 0,-34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4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8'4'0,"-6"-1"0,-4-1 0,-10-2 0,-4 0 0,-2 0 0,2-1 0,0 1 0,2-1 0,-1 1 0,2 0 0,6-1 0,16-1 0,12 1 0,11 0 0,-14 1 0,-12 0 0,-18 0 0,-7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-1'9'0,"-1"5"0,0 4 0,-1 14 0,2 19 0,0 2 0,0 14 0,-1-11 0,-1-4 0,0 0 0,-1-4 0,1 7 0,1-5 0,0-7 0,1-8 0,1-13 0,0-4 0,-1-5 0,1-7 0,-1-2 0,4-2 0,3-1 0,8 1 0,4 0 0,16 4 0,16 0 0,11 2 0,11-3 0,-9-1 0,-12-2 0,-19-1 0,-16-1 0,-14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9'-3'0,"3"-2"0,2-1 0,3 1 0,4-3 0,-1 2 0,7-1 0,9 2 0,4 0 0,25 4 0,-2 0 0,-4 0 0,-16 1 0,-27-1 0,8 1 0,15 0 0,-14 0 0,7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5'-2'0,"6"-1"0,10-4 0,8-2 0,-4 1 0,5 2 0,9 3 0,15 0 0,6 3 0,-19-2 0,-22 2 0,-37 5 0,5-3 0,-9 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7'-1'0,"15"-4"0,2 1 0,14-5 0,-11 5 0,-2-1 0,5 1 0,3 0 0,-3 2 0,-5 0 0,-19 1 0,-9 1 0,-10 0 0,-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7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0 24575,'-9'10'0,"-2"5"0,0 3 0,-3 8 0,0 1 0,3 0 0,4 1 0,4-8 0,4-2 0,0-8 0,0-4 0,1-2 0,0-1 0,3 2 0,6 11 0,4 5 0,2 9 0,-4-2 0,-6-1 0,-5-5 0,-2-3 0,-2-2 0,-3 1 0,0 5 0,0 10 0,0 5 0,1 0 0,0-3 0,2-8 0,1-4 0,1-3 0,0-4 0,0 2 0,1-2 0,1 2 0,0-2 0,0-3 0,-1-4 0,-1-5 0,10-14 0,17-20 0,-10 11 0,8-9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9 0 24575,'-1'11'0,"-2"5"0,-5 15 0,-7 14 0,-5 6 0,-10 17 0,0-9 0,-4 14 0,7-14 0,6-8 0,9-16 0,6-18 0,4-9 0,2-16 0,3-18 0,0-7 0,0 6 0,1 1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14'36'0,"1"0"0,-2 0 0,1-2 0,-6-8 0,-3 2 0,-1 6 0,0 3 0,3 14 0,2-5 0,0-1 0,-1-12 0,-5-13 0,0-7 0,-2-6 0,-1-3 0,0-2 0,0 0 0,0 0 0,-8-8 0,-16-11 0,-19-13 0,15 9 0,-2 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8'0'0,"13"-2"0,3-2 0,4-2 0,-10-3 0,-6 2 0,-2 2 0,-7 1 0,-5 3 0,-4 0 0,2 0 0,10 0 0,6 3 0,-6-2 0,-2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9.5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7 24575,'3'28'0,"7"15"0,-3-4 0,2 7 0,-3-17 0,-6-13 0,0-11 0,12-27 0,6-6 0,27-29 0,3 12 0,1 4 0,-13 20 0,-19 13 0,-9 13 0,-8 5 0,1 11 0,3 6 0,1 2 0,5 7 0,-2-12 0,0 2 0,-4-14 0,2-4 0,2-9 0,2-5 0,6-5 0,-1-3 0,3-3 0,4-4 0,-10 10 0,0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 24575,'-12'23'0,"0"4"0,4 1 0,0 2 0,6-8 0,0-7 0,2-11 0,5-14 0,-4 6 0,4-6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4 24575,'10'48'0,"2"11"0,5 12 0,4 8 0,-1-16 0,-4-12 0,-4-21 0,-8-18 0,-2-10 0,-7-18 0,-5-13 0,-10-31 0,0-4 0,4-2 0,5 4 0,8 7 0,0 2 0,3 0 0,1 19 0,1 10 0,0 14 0,6 7 0,21 6 0,9-1 0,28 4 0,3-4 0,-10 3 0,-6-2 0,-28 4 0,-5 0 0,-10 2 0,-4-1 0,-1 3 0,-4-1 0,-6 3 0,-16 8 0,-25 17 0,-14 9 0,19-15 0,-1 2 0,-24 21 0,2-1 0,29-23 0,13-12 0,20-17 0,18-7 0,30-10 0,42 1 0,-38 8 0,1 0 0,7 2 0,-3 3 0,24 3 0,-24 6 0,-21 4 0,-14 3 0,-9 3 0,-7-2 0,-6-2 0,-7 2 0,-4-3 0,-14 6 0,-9-2 0,-6 2 0,-13 0 0,7 1 0,1 1 0,7 4 0,14-7 0,3 1 0,10-10 0,9-4 0,20-4 0,-9-1 0,10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 24575,'-5'9'0,"-2"3"0,-2 3 0,-1 3 0,0-4 0,2 1 0,1-6 0,4-3 0,3-3 0,9-11 0,11-5 0,-6 2 0,4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1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0 24575,'-28'26'0,"-8"14"0,-2 9 0,-3 9 0,-1 10 0,12-4 0,8-7 0,11-10 0,9-22 0,6-10 0,6-10 0,3-3 0,8-5 0,0-3 0,4-2 0,2-1 0,-1 2 0,4-1 0,-5 4 0,-8-1 0,-5 0 0,-12 3 0,1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2.1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8'0,"8"2"0,0-3 0,-2 2 0,-7-1 0,-15 0 0,-6-2 0,-5 5 0,-7 0 0,-9 11 0,-9 10 0,-5 11 0,-1 6 0,11-9 0,5-7 0,9-15 0,4-9 0,3-3 0,4-4 0,3 0 0,6 1 0,6 3 0,8 4 0,12 11 0,4 7 0,2 17 0,-13 5 0,-7 13 0,-13 14 0,-3 18 0,-9-45 0,-2 3 0,0 12 0,-3 2 0,-1-8 0,-2 0 0,-2 10 0,-2 0 0,1-15 0,-2-4 0,-7 29 0,6-38 0,5-30 0,0-15 0,1-16 0,-30-20 0,-9 5 0,-4 0 0,-2-4 0,-30-7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5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18'-3'0,"1"0"0,-2 0 0,-3 1 0,-4 1 0,-6 1 0,0 0 0,0 0 0,2 0 0,7 1 0,-1 1 0,4 2 0,-5 0 0,-1-1 0,-4 1 0,0 0 0,1 1 0,0 0 0,0 1 0,-1 1 0,-1-1 0,-1 1 0,-1-1 0,-2 1 0,1-2 0,-2 1 0,2 0 0,-2 2 0,0 3 0,0 4 0,0 3 0,0-1 0,-3 4 0,1-1 0,-3 1 0,1 3 0,-4-1 0,0 2 0,-4 1 0,2-4 0,-1 0 0,0-5 0,2-3 0,1-1 0,1-4 0,2 0 0,-1-2 0,1 2 0,-2 3 0,1-2 0,1-2 0,2-2 0,2-3 0,0-1 0,2-1 0,0 1 0,4-2 0,-2 2 0,6-1 0,4 1 0,5-2 0,17 1 0,1-1 0,13 0 0,-12 0 0,-5 0 0,-14 0 0,-7 0 0,-2 0 0,-2 0 0,0 0 0,-2 0 0,1 0 0,-2 0 0,0 0 0,0 0 0,0 0 0,2 0 0,-2 0 0,0 0 0,-5 0 0,-1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9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'-2'0,"-2"0"0,1 1 0,-1 0 0,3 0 0,-2 0 0,1 1 0,3-1 0,0 1 0,5 0 0,2 0 0,1 0 0,2 0 0,0 1 0,0 1 0,9 2 0,-2 3 0,11 2 0,-10 1 0,-4-1 0,-14-3 0,-7-2 0,-2-1 0,-1 2 0,-1 0 0,0 3 0,-4 2 0,-2 0 0,-5 3 0,-2-3 0,-5 5 0,-2 0 0,-2 1 0,0 1 0,2-2 0,3-3 0,6-4 0,5-5 0,4-1 0,3-1 0,2 0 0,1-1 0,4 1 0,2-1 0,6 0 0,0 0 0,7 0 0,4 1 0,3 1 0,7 3 0,-9-1 0,-5 1 0,-12-3 0,-6-1 0,-3 0 0,-1 2 0,1 1 0,-1 2 0,1-1 0,-1 2 0,0-1 0,-1 1 0,-2 0 0,-1 0 0,-5 2 0,0 1 0,-5 2 0,-1-1 0,0-1 0,-1-2 0,2-2 0,0-2 0,-1-1 0,5-1 0,-2 1 0,7-2 0,0 0 0,3 1 0,1-2 0,1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11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'0,"-1"-1"0,0 1 0,1-1 0,5 3 0,6-1 0,5 2 0,8-2 0,2 1 0,20-1 0,16-2 0,18 2 0,-29-2 0,2 0 0,-2 0 0,-1 1 0,39 0 0,-27-1 0,-42-1 0,-16 0 0,-7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5.5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25'-1'0,"6"-1"0,18-1 0,-2-2 0,-6-1 0,-11 2 0,-18 2 0,-5 1 0,-5 1 0,-1 0 0,0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6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11'0'0,"0"0"0,3 0 0,-1 0 0,-1 0 0,-4 0 0,2 0 0,-1-1 0,3 1 0,-1-2 0,0 2 0,-3-1 0,-3 1 0,-1 0 0,-2 0 0,2 0 0,6 0 0,-5 0 0,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134 24575,'2'-23'0,"0"3"0,-1 0 0,-1 5 0,-1-2 0,0 4 0,-2 1 0,1 4 0,1 4 0,0 3 0,1 7 0,0 9 0,0 16 0,0 13 0,0 6 0,0 16 0,0-10 0,0 15 0,0-8 0,1-2 0,1 5 0,2-11 0,-2-5 0,1-9 0,-2-15 0,-1-8 0,0-5 0,-1-6 0,-1 3 0,-1 1 0,-2 5 0,-4 3 0,-3 5 0,-1-1 0,0 2 0,4-9 0,2-3 0,4-7 0,2-4 0,-1-10 0,2 5 0,-1-5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7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8 108 24575,'-3'-13'0,"-3"0"0,0 3 0,-2 0 0,-6-2 0,2 3 0,-5-4 0,3 5 0,-3 0 0,3 2 0,1 3 0,5 1 0,4 2 0,-2 1 0,-5 4 0,-7 8 0,-8 10 0,-3 4 0,-6 10 0,6-3 0,-2 11 0,7 0 0,6 1 0,4 5 0,8-9 0,2-1 0,3-10 0,2-7 0,1 0 0,4-2 0,7 4 0,11 2 0,13 2 0,3-5 0,4-4 0,-16-11 0,-7-4 0,-14-5 0,-4-1 0,-1-2 0,2-2 0,4-7 0,4-7 0,4-4 0,2-10 0,-2-1 0,0-1 0,-4-2 0,-7 8 0,-2 1 0,-3 4 0,-1 4 0,-5 0 0,0 3 0,-3 2 0,3 3 0,0 5 0,1 2 0,0 2 0,2 0 0,-2 1 0,0 0 0,0 1 0,-4 1 0,2 0 0,-3 1 0,2-1 0,1 0 0,1-1 0,3 1 0,1-1 0,-1 1 0,0 1 0,-2 0 0,-1 3 0,1 0 0,-1 0 0,1 0 0,1-1 0,2-2 0,1-2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2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516 24575,'1'-17'0,"1"1"0,-1-1 0,-2 0 0,-4-4 0,-8-3 0,-6 2 0,0 6 0,4 8 0,6 5 0,2 7 0,-7 8 0,-4 9 0,-4 12 0,0 11 0,4 3 0,2 8 0,7-12 0,4-4 0,7-9 0,4-9 0,5-3 0,0-8 0,2-5 0,3-5 0,6-6 0,4-6 0,9-14 0,0-9 0,5-15 0,-5-3 0,-6 1 0,-10 1 0,-10 11 0,-3-12 0,-6 5 0,1-6 0,-1 2 0,0 7 0,0 7 0,1 8 0,0 5 0,2 3 0,-1 2 0,1 3 0,-2 4 0,0 6 0,-2 9 0,0 11 0,-2 19 0,0 10 0,-2 37 0,-5 17 0,7-46 0,1 1 0,-3 1 0,2-2 0,1 23 0,1-18 0,2-13 0,0-17 0,2-3 0,0-6 0,-1-4 0,1-3 0,-2-1 0,2-1 0,-1 0 0,0-2 0,0-2 0,-1-1 0,-1 0 0,1 3 0,3 4 0,2 5 0,9 13 0,2-1 0,6 3 0,-12-14 0,-1-8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4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20'-31'0,"-2"5"0,-2 20 0,1 2 0,5 2 0,16 5 0,-13 1 0,12 5 0,-21 0 0,0 4 0,-2 4 0,-2 1 0,2 9 0,-3 11 0,-4-2 0,-4 3 0,-8-10 0,-7-1 0,-6 9 0,-11 9 0,-2 3 0,-9 10 0,5-10 0,3-5 0,10-17 0,10-13 0,6-8 0,7-3 0,8 0 0,20 2 0,8 1 0,25 1 0,4-1 0,0-2 0,-11-1 0,-25-2 0,-16-1 0,-10 0 0,0 0 0,3 1 0,0-1 0,0 1 0,-8-6 0,2 3 0,-5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5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01 24575,'1'-12'0,"-1"2"0,1-1 0,-1 3 0,0 1 0,-1 1 0,-1 0 0,-1 0 0,-4-3 0,0 1 0,-1 0 0,1 2 0,3 4 0,1 0 0,2 2 0,1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7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34 24575,'-4'-6'0,"1"1"0,-1-1 0,1 2 0,-1 0 0,1 1 0,0 1 0,0 2 0,1-1 0,-1 1 0,-1-1 0,1 1 0,-1-1 0,1 1 0,-2-1 0,3 1 0,0 0 0,-1 0 0,1 0 0,-1 0 0,0 0 0,0 1 0,0-1 0,-1 2 0,0 0 0,-2 2 0,-4 5 0,-1 1 0,-4 3 0,1 0 0,0 0 0,1 0 0,1-1 0,2-1 0,-1 2 0,3-1 0,-2 5 0,1 2 0,3-1 0,0 5 0,3-5 0,0 3 0,1-1 0,0-1 0,0 2 0,1-2 0,-1-1 0,2-2 0,0-3 0,0-1 0,1-3 0,0-1 0,0 1 0,1-2 0,-1 1 0,3-1 0,-1-2 0,2 0 0,1-3 0,0 0 0,-2-1 0,-2-1 0,0 0 0,0 0 0,0 0 0,1 0 0,3-1 0,2-1 0,5-2 0,-2 0 0,3-3 0,-3 1 0,-1 0 0,0 1 0,-1 0 0,1-2 0,2-2 0,-3 0 0,2-3 0,-2 0 0,-2 1 0,0 0 0,-4 3 0,0 0 0,-1 0 0,0 0 0,-1 1 0,-1-1 0,0 3 0,0-1 0,0 2 0,0-1 0,-1 1 0,1 0 0,-1 1 0,0 0 0,0 1 0,-1 0 0,1 1 0,-1-1 0,1 2 0,0-2 0,-1 2 0,0-2 0,0 2 0,0-1 0,-2 0 0,2 1 0,0 0 0,0 0 0,0-1 0,0 1 0,1-1 0,-2 1 0,0 0 0,0 0 0,0 0 0,1 0 0,-1 0 0,1 0 0,-2 0 0,1 0 0,-2 0 0,2 0 0,0 0 0,0 0 0,1 0 0,-1 1 0,1-1 0,0 1 0,-1-1 0,1 0 0,1 0 0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31.9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41 24575,'24'-1'0,"5"-1"0,14-3 0,-4-1 0,1 1 0,-6 1 0,-3 2 0,14-2 0,-8 1 0,8 0 0,-19 0 0,-6 0 0,-20 3 0,-19 2 0,-20 5 0,-26 5 0,-3 2 0,-19 2 0,15-2 0,2-2 0,18-4 0,20-4 0,13-3 0,16 0 0,19-2 0,17-4 0,17-2 0,29-9 0,11 0 0,-41 8 0,1 0 0,47-4 0,-34 5 0,-15 4 0,-36 1 0,-25 4 0,-23 2 0,-9 2 0,-14 4 0,5 1 0,-1-1 0,-3-1 0,9-3 0,6-2 0,10-2 0,16-1 0,6-1 0,18 0 0,18-2 0,18-2 0,5 1 0,6-5 0,-3 3 0,-2 0 0,-3 2 0,-19 3 0,-12 0 0,-14 0 0,-12 0 0,-20 1 0,-12 2 0,-8-1 0,1 2 0,13-2 0,1 1 0,13-1 0,6-1 0,11 0 0,3-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2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4'-2'0,"16"-6"0,-3 2 0,17-5 0,-6 2 0,1 0 0,12 0 0,-1 1 0,17-3 0,-28 6 0,-3-2 0,-26 7 0,-2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13'20'0,"-5"6"0,0 5 0,-2 4 0,-1 7 0,7-6 0,-1 13 0,8-5 0,3-4 0,4-12 0,0-16 0,0-6 0,0-4 0,5 4 0,3 1 0,6 1 0,-1-3 0,1-2 0,-7-2 0,-1-1 0,-1 0 0,1 0 0,5 1 0,7 0 0,13 0 0,14 0 0,1-2 0,2-1 0,-16-2 0,-14 0 0,-9 1 0,-8 0 0,0 0 0,-5-2 0,-8-7 0,5 6 0,-5-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19'-1'0,"15"-1"0,22 2 0,11-2 0,18-1 0,-27 0 0,-7-3 0,-32 3 0,-10 1 0,-8 1 0,-2 1 0,-2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51'-10'0,"-9"1"0,-3-1 0,-18 3 0,-7 3 0,-11 8 0,-13 15 0,6-9 0,-6 8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4 24575,'24'0'0,"8"0"0,4-1 0,14-1 0,-5-1 0,-2 1 0,-13-1 0,-10 2 0,-8 0 0,-4 0 0,-3 1 0,0 0 0,3-2 0,8 0 0,8-4 0,13 0 0,-6 0 0,-4 2 0,-13 2 0,-10 1 0,-3 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16'-1'0,"6"0"0,13-2 0,2 1 0,-5-1 0,-7 1 0,-11-1 0,-3 3 0,-5-1 0,-1 1 0,-3 0 0,2 0 0,-2 0 0,1-1 0,-2 0 0,-2-3 0,-6-4 0,2-2 0,-2 3 0,5 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2'7'0,"-1"6"0,-3 6 0,1 6 0,-3 6 0,3-1 0,-1 1 0,2-3 0,2-9 0,3-6 0,2-5 0,1-5 0,1-1 0,-2 1 0,0 8 0,2 25 0,2 14 0,5 43 0,0 4 0,-6-47 0,0-1 0,8 45 0,-5-34 0,-2-8 0,-4-26 0,-2-11 0,-1-9 0,0-5 0,3-15 0,3-15 0,3-18 0,11-26 0,-12 36 0,5-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1'21'0,"3"12"0,6 33 0,5 8 0,-5-24 0,0 1 0,9 34 0,-4-12 0,-5-20 0,-5-28 0,-2-10 0,-3-16 0,0-10 0,0-13 0,2-29 0,-1-17 0,2-5 0,1 0 0,-1 20 0,1 10 0,3 6 0,2 10 0,1 3 0,-1 6 0,-4 7 0,-2 6 0,-1 4 0,0 1 0,9-1 0,7-3 0,9-1 0,-2 2 0,8 4 0,9 10 0,3 4 0,12 8 0,-21-4 0,-7-1 0,-18-6 0,-6-3 0,-5 4 0,-3 4 0,-2 7 0,-12 19 0,-6-1 0,-13 14 0,0-13 0,0-9 0,0-10 0,13-11 0,6-3 0,10-6 0,15-4 0,12-1 0,8 0 0,17 3 0,10 11 0,-4 4 0,2 11 0,-22 0 0,-10 0 0,-10-8 0,-7-6 0,-4-7 0,-2-1 0,-5 1 0,-6 5 0,-10 4 0,-4 2 0,-2 2 0,0-4 0,4-3 0,-7-2 0,5-3 0,-6 1 0,7-5 0,6 0 0,5-2 0,9 0 0,2 0 0,3-1 0,0 0 0,1-1 0,0-2 0,3-2 0,22-5 0,21-3 0,-13 4 0,4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0'8'0,"-1"1"0,0 2 0,-1-1 0,0 1 0,0-4 0,-1 1 0,2 2 0,0 0 0,3 5 0,0-4 0,3 0 0,0-6 0,4-3 0,17-16 0,-14 9 0,10-9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80 24575,'-13'44'0,"-7"16"0,-9 12 0,-4 7 0,-4 6 0,13-24 0,5-8 0,11-29 0,5-14 0,3-27 0,5-15 0,4-28 0,19-30 0,-10 43 0,3-1 0,5-7 0,1 1 0,18-24 0,-10 23 0,-18 30 0,-7 18 0,7 22 0,3 11 0,12 26 0,0 11 0,-5 2 0,-2 10 0,-7-19 0,1 1 0,-4-21 0,-2-13 0,-6-13 0,-1-9 0,6-12 0,13-18 0,15-14 0,-6 5 0,3-1 0,-1 1 0,2 1 0,16-12 0,0 2 0,-14 13 0,-3 3 0,27-18 0,-38 31 0,-25 29 0,-2 21 0,-2 15 0,3 19 0,2-9 0,1-8 0,0-16 0,-1-18 0,-1-5 0,0-5 0,0-1 0,0-1 0,-1 1 0,1-1 0,0 1 0,0-1 0,-1 0 0,-1-2 0,-1-1 0,-2-1 0,1-2 0,1 2 0,2-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3'45'0,"-2"2"0,-3-17 0,-3 2 0,0-12 0,-1-3 0,4-8 0,1-8 0,7-15 0,7-14 0,-5 9 0,3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35'0,"0"4"0,3 32 0,-2 6 0,0-27 0,1 1 0,2 45 0,6-10 0,-2-17 0,-3-34 0,-2-15 0,-5-25 0,-1-19 0,1-11 0,2-17 0,3 3 0,2-17 0,-4 6 0,0 20 0,-3 1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1 24575,'2'-9'0,"2"0"0,2 0 0,11 0 0,11 0 0,25 2 0,14 2 0,0 2 0,0 2 0,-25 4 0,-1 5 0,-10 4 0,-2 7 0,-3 4 0,-8-2 0,-5 6 0,-8 3 0,-4 3 0,-1 16 0,-3 11 0,0 9 0,-7 15 0,0-19 0,-7-4 0,-1-23 0,-1-10 0,-10-7 0,3-5 0,-10 2 0,1-2 0,0 1 0,-1 1 0,11-6 0,-2-1 0,10-6 0,3-1 0,5-3 0,4-1 0,7-4 0,-2 2 0,5-3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0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36 24575,'1'37'0,"-1"-6"0,-4-3 0,-2-2 0,-1-5 0,1-1 0,4-7 0,0-6 0,3-7 0,9-14 0,21-28 0,19-27 0,-16 22 0,-1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3 24575,'2'24'0,"-1"13"0,4 10 0,4 35 0,3-1 0,-3-26 0,1 0 0,8 28 0,-4-17 0,-6-31 0,-6-26 0,-2-18 0,-2-21 0,-1-43 0,0-9 0,2 25 0,0-2 0,1 4 0,0 0 0,-1 4 0,0 0 0,-3-48 0,1 35 0,0 13 0,3 31 0,2 10 0,7 11 0,25 10 0,5 2 0,11 5 0,0 2 0,-11-3 0,8 8 0,-14-4 0,-7 0 0,-8 2 0,-9-1 0,-1 0 0,-4-1 0,-5-9 0,-2 1 0,-5 0 0,-9 8 0,3-5 0,-2 7 0,8-11 0,3-4 0,3-3 0,1-3 0,2 1 0,16 9 0,8 6 0,20 10 0,17 8 0,-2 1 0,4 4 0,-29-12 0,-15-9 0,-17-10 0,-7-6 0,-5 4 0,-14 4 0,-2 4 0,-13 9 0,0-3 0,-3-1 0,-3-2 0,11-8 0,3-3 0,15-4 0,11-3 0,27-3 0,-12 2 0,13-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1.9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0 18 24575,'-11'-5'0,"2"-1"0,3 4 0,2 0 0,2 1 0,0 0 0,-1 1 0,0-1 0,-1 1 0,-1 0 0,-1 0 0,-7 2 0,-1 2 0,-3 2 0,-3 6 0,-2 4 0,-1 5 0,-2 5 0,6-2 0,2-1 0,5-1 0,2-2 0,3 2 0,3 2 0,2-3 0,2-1 0,5-2 0,2-2 0,9 4 0,9 6 0,-1-2 0,3 1 0,-5-7 0,-4-6 0,-4-4 0,-5-5 0,-3-2 0,0-1 0,2-1 0,4 0 0,6-2 0,14-3 0,2-1 0,17-5 0,-15 3 0,-4 1 0,-17 4 0,-11 2 0,3 1 0,-5 0 0,4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10 24575,'-3'16'0,"-3"1"0,-4 7 0,-4 2 0,0-1 0,0-2 0,7-8 0,3-6 0,4-9 0,14-22 0,21-33 0,18-27 0,-15 24 0,-7 1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4'3'0,"-3"-2"0,5 2 0,6-3 0,6-5 0,27-4 0,-14 1 0,9-1 0,-30 6 0,-9 1 0,-13 2 0,-4-1 0,1 1 0,-2-1 0,-1 1 0,-4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25'47'0,"0"0"0,2 5 0,4-2 0,6 29 0,6 1 0,10 3 0,5-26 0,9-3 0,1-21 0,3-9 0,6-10 0,-2-9 0,16-6 0,5-13 0,4-2 0,2-6 0,-14 4 0,-11 6 0,-13 2 0,-10 8 0,-3-1 0,0 2 0,0-1 0,0-1 0,0-3 0,-3-3 0,-10-3 0,-8-1 0,0 4 0,-4 2 0,17 6 0,-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35'-15'0,"1"4"0,2 0 0,0 5 0,-8 4 0,-2-1 0,-13 3 0,-14 19 0,-4 1 0,-4 3 0,4-8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06 24575,'-9'15'0,"-1"6"0,0 1 0,2-1 0,2-6 0,3-6 0,1-5 0,6-7 0,19-15 0,47-29 0,-15 16 0,1-1 0,22-14 0,-3 1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3 72 24575,'-2'-16'0,"-1"1"0,-6-2 0,0 7 0,-7 0 0,-9 7 0,-8 4 0,-18 16 0,-4 18 0,15-3 0,-1 5 0,2 6 0,1 2 0,-2 1 0,0 1 0,3 4 0,3-1 0,-16 33 0,12-8 0,19-8 0,15-27 0,10-3 0,5-18 0,4-7 0,10-9 0,7-9 0,24-7 0,21-9 0,6-3 0,8-2 0,-27 10 0,-17 5 0,-24 9 0,-10-1 0,-2-11 0,15-21 0,13-18 0,-12 16 0,-3 5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4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18'6'0,"1"5"0,5 1 0,8 9 0,-5-3 0,3 9 0,-8 5 0,-5 4 0,-7 14 0,-9 2 0,-21 23 0,-19 2 0,-13 4 0,-1-5 0,18-28 0,16-16 0,14-20 0,6-9 0,5-2 0,9-1 0,6 0 0,12 0 0,-2-1 0,1 1 0,-8 3 0,-11 1 0,-5 12 0,-6 4 0,-1 19 0,-2 8 0,-1 7 0,0 9 0,-2-8 0,-5 22 0,-3-2 0,-4 5 0,-3-2 0,0-21 0,-1-13 0,0-19 0,2-17 0,-12-12 0,-1-2 0,2-3 0,9 4 0,15 3 0,4 0 0,-3-3 0,2 0 0,-1-2 0,1 3 0,1 2 0,1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3.9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22'0,"1"0"0,17 19 0,9 11 0,17 18 0,-13-12 0,9 10 0,-4-2 0,6 6 0,-1 2-272,-2-5 1,3 4 0,-8-9 271,-11-12 0,-6-7 0,9 12 0,-25-32 0,-9-19 0,-8-15 0,0-14 0,-2-11 814,2-9-814,0-14 0,0 27 0,0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4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6 0 24575,'-9'3'0,"0"0"0,-4 5 0,-3 5 0,-2 2 0,-15 9 0,-1 0 0,-22 15 0,1 5 0,-3 9 0,0 10 0,12-9 0,7-4 0,8-13 0,12-13 0,3-5 0,7-7 0,2-3 0,5-5 0,1-2 0,1 0 0,-2 0 0,0 1 0,-3 3 0,-3 5 0,-2 2 0,-4 6 0,1-2 0,2-3 0,2-1 0,5-8 0,1 0 0,-1-2 0,2-1 0,8-5 0,0 0 0,3-1 0,-5 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27'-1'0,"27"1"0,-2 0 0,7 0 0,17 2 0,6 0-688,-15 0 0,4 0 0,-3 0 688,16 1 0,-5-1 0,-5-1 0,-8 0 664,-2-1-664,-28-1 341,-25-2-341,-14-1 0,-3-6 0,-4-2 264,-5-6 1,7 8 0,-2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2.7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5 1 24575,'-10'24'0,"4"-8"0,0 1 0,3-10 0,1-2 0,-1 0 0,-1-1 0,-2 1 0,0 2 0,0 0 0,-1 1 0,3-2 0,0 0 0,2-4 0,0 1 0,0-2 0,0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3'17'0,"-5"0"0,24 8 0,-9-1 0,-10-7 0,-11-3 0,-21-8 0,-6 0 0,-4-3 0,-1 2 0,-4 3 0,-3 6 0,-5 4 0,-9 9 0,-3 0 0,-10 10 0,4-5 0,1-4 0,4-4 0,9-9 0,3-3 0,7-4 0,3-4 0,6-3 0,0-3 0,6-4 0,-4 3 0,1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13'0,"2"0"0,7 8 0,6 0 0,12 11 0,4 0 0,-3-2 0,-3-4 0,-13-12 0,-5-3 0,-6-7 0,-6-1 0,0-3 0,-1-1 0,-1-1 0,1-3 0,-1-1 0,-2 1 0,1 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1 0 24575,'-15'19'0,"-7"3"0,-3 0 0,-3 0 0,7-7 0,5-4 0,7-4 0,5-4 0,2-1 0,2-1 0,-1 0 0,-1 3 0,-2 2 0,-5 5 0,-2 4 0,0 0 0,3-1 0,1-4 0,4-1 0,0-2 0,-1 5 0,1 1 0,-1 2 0,1 1 0,1-2 0,1 0 0,1 0 0,-2 3 0,-1 7 0,0 2 0,-1 8 0,1-1 0,2 1 0,0-1 0,1-9 0,0-7 0,-1-5 0,0-6 0,-1-1 0,1 0 0,0-3 0,1 1 0,0-2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7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17'0,"0"1"0,11 15 0,0 0 0,4 10 0,20 18 0,12 9 0,-31-33 0,0 1 0,2 0 0,-2-1 0,11 10 0,-7-9 0,-22-24 0,-8-8 0,-6-8 0,2-7 0,-2 5 0,1-3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3 0 24575,'-12'10'0,"-9"5"0,-6 7 0,-10 5 0,-4 3 0,0-1 0,-7 7 0,10-6 0,-3 5 0,12-8 0,6-4 0,8-8 0,7-7 0,6-4 0,6-5 0,2-2 0,3-3 0,-4 3 0,-2 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25'0'0,"9"-2"0,11-1 0,2-2 0,4 1 0,-11 1 0,-10 2 0,-13 1 0,-15 1 0,-2 0 0,-4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29'0'0,"7"-1"0,-1 0 0,33 2 0,-2 3 0,1-1 0,-19 2 0,-28-3 0,-10-1 0,-10-1 0,-2 0 0,-1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5 24575,'-1'-3'0,"-1"1"0,-2 4 0,-23 29 0,-19 24 0,2 9 0,5-12 0,30-28 0,11-19 0,3 6 0,2 4 0,0 5 0,-1 3 0,-3 4 0,-1 7 0,-1 20 0,-2 6 0,-6 30 0,-2-5 0,-1-6 0,4-16 0,3-29 0,2-13 0,0-14 0,0-6 0,1-2 0,-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8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67 24575,'0'12'0,"0"15"0,-1 13 0,0 14 0,-4 16 0,4-8 0,-3 10 0,3-16 0,0-12 0,1-14 0,-1-16 0,1-12 0,-1-19 0,2-13 0,1-26 0,1-8 0,-1 1 0,1 4 0,1 15 0,1 7 0,6-4 0,-2 10 0,5-4 0,0 9 0,1 7 0,7 4 0,3 9 0,19 0 0,2 6 0,-3 0 0,-11 4 0,-15 1 0,-2 7 0,3 5 0,-1 0 0,0 2 0,-8-8 0,-2-1 0,-6-6 0,-2-1 0,-3 1 0,-4 4 0,-2 2 0,-5 8 0,0 0 0,-2 1 0,-1-1 0,3-5 0,0-1 0,5-4 0,2-1 0,4-4 0,2 1 0,1-3 0,1 1 0,0 0 0,-1-1 0,0 2 0,1-1 0,-2 1 0,2 0 0,-1-2 0,0 0 0,0 2 0,-1-2 0,-3 3 0,-4 1 0,-5 4 0,-11 9 0,-5 2 0,-5 4 0,-1-5 0,12-6 0,9-6 0,17-9 0,9-3 0,12-5 0,1 2 0,9 0 0,-7 2 0,7 4 0,-6 1 0,-4 1 0,-8 0 0,-10 0 0,-6 4 0,-2 3 0,-1 5 0,-1 4 0,-1 0 0,0-3 0,-1 1 0,1-4 0,-1 2 0,0-3 0,-3-1 0,-2 2 0,-4-2 0,-8 3 0,-11 4 0,-6 1 0,-3-1 0,9-4 0,13-5 0,11-4 0,9-2 0,2 0 0,4-1 0,19 1 0,19-4 0,30-3 0,-22-1 0,4-1 0,7-2 0,0-1 0,-3 0 0,-2 0 0,-5 0 0,-4 0 0,4-4 0,-24 6 0,-18 5 0,-8 3 0,1 1 0,-2-3 0,1 0 0,-1 0 0,0 0 0,0-1 0,0-5 0,0-2 0,0-6 0,-1 3 0,1 4 0,-2 6 0,1 3 0,-1 1 0,0 1 0,-5 3 0,-3 5 0,-10 11 0,-4 3 0,2 3 0,1-3 0,10-9 0,3 0 0,3-2 0,2 0 0,1 1 0,1-4 0,1-2 0,0-2 0,2-2 0,2 1 0,2 0 0,4 0 0,13 2 0,6-4 0,17 2 0,-4-6 0,8 0 0,-9 0 0,-7 0 0,-5 2 0,-15 0 0,1 0 0,-5-1 0,-1-4 0,3 0 0,3-5 0,3-1 0,7-7 0,1-1 0,4-8 0,-3-5 0,-8 5 0,-8-5 0,-7 15 0,-5 0 0,1 11 0,-5 4 0,-3 6 0,-11 7 0,-4 7 0,-4 4 0,-1 6 0,2 0 0,0 0 0,0 4 0,7-9 0,2 3 0,8-9 0,4-2 0,3-3 0,2-3 0,0-3 0,3-2 0,10-2 0,12-1 0,7 0 0,7 0 0,8 0 0,1 1 0,8 1 0,-2 2 0,-17 0 0,-11-1 0,-17-6 0,-4-6 0,1-5 0,6-12 0,1-4 0,-2-4 0,-4-3 0,-5 4 0,-1 2 0,-1 8 0,2 9 0,-1 4 0,2 4 0,1 2 0,-1 2 0,4 3 0,2 5 0,7 8 0,1 8 0,2 13 0,-8 0 0,-2 5 0,-3 3 0,-3-11 0,2 2 0,-5-12 0,-2-1 0,0 4 0,-2-7 0,1-2 0,2-8 0,0-8 0,0-9 0,0-14 0,0-9 0,6-17 0,3 7 0,8-7 0,5 10 0,2 3 0,12 2 0,0 7 0,20-1 0,0 8 0,2 4 0,-5 8 0,-22 4 0,-8 4 0,-12 0 0,-5 1 0,2 0 0,-1 0 0,-1 0 0,-4-1 0,-12 1 0,-12 10 0,-13 9 0,0 10 0,3 4 0,10-7 0,7-6 0,8-8 0,3-5 0,3-2 0,2-1 0,3 0 0,0-1 0,1-1 0,1 0 0,0 2 0,11 7 0,4 2 0,3 2 0,2 0 0,-11-5 0,-2 0 0,-4 1 0,-5-2 0,1 2 0,-3 1 0,-1-3 0,-2-1 0,-5 0 0,-5 0 0,-6 4 0,-1 0 0,-2 1 0,6-3 0,6-4 0,3-3 0,2-3 0,-5-1 0,-2-2 0,-7-4 0,10 3 0,0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0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4"0"0,10 1 0,-5 0 0,-5 1 0,-11 0 0,-4 0 0,-3 1 0,-1 1 0,0 4 0,-1 7 0,-1 3 0,-1 12 0,-6 9 0,-1-1 0,-6 5 0,-1-7 0,-1 4 0,3 1 0,4-3 0,2 2 0,4-8 0,0-4 0,3-4 0,1-11 0,2-3 0,2-6 0,8-2 0,11-7 0,6-5 0,2-4 0,-5-5 0,-12 6 0,-7-1 0,-6 6 0,-3 2 0,-1 2 0,0 3 0,-7 7 0,-1 4 0,-9 9 0,5-3 0,0 2 0,5 1 0,3 2 0,0 9 0,2 0 0,0 4 0,2 2 0,1-5 0,0 3 0,2-7 0,0 0 0,2 0 0,-2 0 0,2 0 0,0 6 0,-2-7 0,-1 8 0,-1-3 0,-1-1 0,-2 4 0,1-6 0,-5 10 0,2 0 0,-2 0 0,2 1 0,-2-8 0,1-5 0,-3-5 0,2-8 0,-2-3 0,0-3 0,2-1 0,-3-3 0,2 0 0,-2-1 0,-5-1 0,-1 0 0,-6 0 0,3 1 0,4 0 0,6-2 0,5-2 0,-1-7 0,-2 0 0,1 2 0,0 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3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8'0'0,"-1"0"0,-4 0 0,0 0 0,0 0 0,0 0 0,1 0 0,-1 1 0,-1-1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6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6 79 24575,'-20'-17'0,"-3"1"0,-7-2 0,2 4 0,7 6 0,8 3 0,7 5 0,-1 3 0,-5 9 0,-4 12 0,-2 13 0,-7 33 0,2 15 0,9-37 0,1 2 0,0 7 0,2-1 0,-2 40 0,5-39 0,2 1 0,5-6 0,0-1 0,-2 43 0,2-5 0,0-30 0,-6 2 0,-2-13 0,-4-7 0,-4 0 0,-1-11 0,2-4 0,4-9 0,3-9 0,4-3 0,2-4 0,1-1 0,0-2 0,1-3 0,-1-3 0,1 2 0,0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7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47'-4'0,"-5"0"0,19-3 0,-6 0 0,1 0 0,3 1 0,-22 3 0,-4 0 0,-21 2 0,-6 0 0,-1 1 0,5 0 0,7-1 0,3 1 0,-2-2 0,-2 2 0,-10-1 0,-1 1 0,-4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8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3 24575,'45'13'0,"-2"2"0,26 19 0,-9 2 0,-2 6 0,-13 0 0,-23-11 0,-8-2 0,-9-12 0,-4-4 0,-1-5 0,-2-4 0,-2 1 0,-7-2 0,-4 0 0,-16 0 0,-3-2 0,0 0 0,6-1 0,12 0 0,4-2 0,1-5 0,0-5 0,-5-16 0,5-9 0,0-10 0,6-14 0,3 10 0,0-9 0,7 20 0,2 5 0,8 12 0,1 6 0,6-3 0,6-4 0,1-4 0,8-10 0,-9 7 0,-6 5 0,-10 13 0,-7 11 0,4 11 0,3 3 0,6 6 0,2-2 0,-1-4 0,4-2 0,-7-5 0,-2-1 0,-6-3 0,-6 0 0,-1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2'7'0,"1"1"0,-2 6 0,2 3 0,-1 13 0,1 5 0,4 9 0,9 7 0,3-7 0,14 4 0,4-14 0,1-6 0,0-11 0,-12-8 0,-9-6 0,-6-3 0,-6-1 0,0-3 0,0 0 0,-1-5 0,5-4 0,-4 5 0,4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14'0,"13"8"0,14 7 0,13 7 0,28 10 0,-7-6 0,-27-16 0,-1 1 0,16 8 0,-19-9 0,-22-11 0,-16-10 0,-11-12 0,-7-9 0,-9-15 0,9 11 0,2 3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6 1 24575,'-1'9'0,"-5"3"0,-5 9 0,-5 8 0,-5 4 0,-1 7 0,1-6 0,-2 8 0,0-8 0,2-3 0,1-10 0,9-7 0,1-5 0,6-3 0,0-4 0,3-1 0,1-3 0,0-2 0,17-14 0,-12 11 0,13-9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8'16'0,"-5"1"0,-3 1 0,-4 1 0,-6-3 0,0 3 0,-6-1 0,-1 1 0,-4 2 0,-4-3 0,-4 0 0,-2-1 0,-2-3 0,-4 1 0,-3 0 0,-2 1 0,-4 3 0,4-4 0,-2-1 0,3-6 0,4-2 0,2-3 0,3-2 0,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9'0'0,"14"0"0,-3 0 0,3 0 0,-19 0 0,-6 0 0,-2 0 0,4-1 0,11 0 0,-1-1 0,0 0 0,-10 1 0,-10 0 0,-10 10 0,4-7 0,-4 7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6'4'0,"-4"-1"0,5 1 0,-12-1 0,-2-2 0,-2-6 0,5-8 0,-9 4 0,3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3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9'-1'0,"3"0"0,3 1 0,4 0 0,-1 0 0,-4 0 0,1 1 0,-3 1 0,7 4 0,-1 2 0,4 2 0,2 4 0,-7-2 0,-2 1 0,-8-5 0,-4-2 0,-1-1 0,-2 0 0,-3 5 0,-4 6 0,-4 4 0,-9 9 0,0-1 0,-1-1 0,4-7 0,5-6 0,4-6 0,4-4 0,3-2 0,2-1 0,5 0 0,12 2 0,5 1 0,18 1 0,-9-2 0,-2 0 0,-16-1 0,-5-1 0,-5 1 0,4 1 0,1 3 0,2 1 0,0 1 0,-2 0 0,-1 2 0,-4 0 0,2 4 0,-5 3 0,1 0 0,-4 2 0,-1-4 0,-1-2 0,-2-3 0,1-1 0,-2-2 0,1-2 0,-1 0 0,-3 0 0,-4 0 0,0 1 0,-5 3 0,7-3 0,0 1 0,8-4 0,0-1 0,3-1 0,-2-1 0,1 0 0,1 0 0,-1 0 0,1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5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5 300 24575,'0'-15'0,"0"-5"0,0 2 0,-5-10 0,-1 2 0,-3-1 0,-1 6 0,-1 2 0,-1 2 0,0 0 0,-11-7 0,-12-1 0,4 2 0,-5 8 0,18 11 0,3 3 0,-5 4 0,3 2 0,-2 3 0,0 15 0,8 7 0,-2 30 0,6 13 0,0 7 0,-1 7 0,5-6 0,0-4 0,13 10 0,6-7 0,2-4 0,-2-4 0,-10-22 0,-4-9 0,-3-8 0,-3-10 0,-2 1 0,-2-1 0,-2-1 0,1-3 0,-3-3 0,0-4 0,-3 1 0,2-5 0,3-2 0,3-3 0,6-11 0,-2-17 0,-1-18 0,1 13 0,-1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42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8 24575,'25'-11'0,"10"-1"0,42-6 0,-14 8 0,6 1-1662,13 0 1,6 0 1661,-8 2 0,6 0 0,-4 1 0,17-1 0,-1 1 0,-23 1 0,2 0 0,-8 0 521,-3 1 1,-7 1-522,31-1 545,-51 3-545,-28 1 0,-6 0 0,-1 1 1735,3 0-1735,6 2 0,-1-1 0,5 2 0,-5 0 0,6 0 0,0 1 0,11 2 0,27 7 0,-8-4 0,5 1 0,9 1 0,5 0-314,17 0 0,2-2 314,-15 0 0,-2-2 0,6-2 0,-2 0 0,-18-2 0,-3-1 0,43 3 0,0-3 0,-1 0 0,-40-2 0,4-1-417,21 0 1,2 0 416,-7 0 0,1-1 0,20 0 0,0-1 0,-16 2 0,-3-1 0,-6 1 0,-4 0 300,-6 0 1,-3 0-301,35 4 0,-5-2 0,-36 1 0,0-1 0,39 1 0,-31-2 0,1 0 0,-4-1 0,-1 1 430,0-1 0,-2 0-430,-1 0 0,-3 0 0,24 0 0,1 0 0,-13 1 0,-2 2 0,-3-2 0,-10 2 0,-12-3 0,-14 0 0,-14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4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16'0'0,"14"-1"0,8 0 0,23-1 0,3 2 0,6-2 0,19 2 0,-12 2 0,1-2 0,-10 1 0,-19-1 0,2 0 0,-11 0 0,-6 0 0,1 0 0,3 0 0,9 0 0,28 0 0,-1 2 0,-21-2 0,2 1 0,-3 1 0,-1 0 0,40 0 0,-9 0 0,-26-1 0,40 1 0,-43-2 0,2 0 0,5 1 0,1 0 0,-1-1 0,-3 0 0,23 0 0,-15 0 0,-17 0 0,-13 1 0,7 0 0,6 0 0,13-1 0,26-3 0,11-6 0,-45 4 0,0 1 0,5-2 0,0 0 0,39-1 0,-27 3 0,3 1-485,4 0 1,1 0 484,9 1 0,3 0 0,11 3 0,-2 0 0,-20 0 0,0 1 0,15 0 0,0-1 0,-20-1 0,-3-1 0,0-1 0,-4 0 0,-12 1 0,-5-1 0,20-2 0,-25 3 0,-18-1 0,-19 2 969,-3-1-969,-3 1 0,0 0 0,0 0 0,0 0 0,-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7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35'-2'0,"5"-1"0,36 0 0,3 1 0,-23 1 0,2 0 0,-3-1 0,0 1 0,0 1 0,-1 0 0,1-1 0,-2 0 0,28 2 0,6 0 0,-20 0 0,-3-1 0,1 0 0,-1 0 0,3 0 0,7 0 0,-9 0 0,14 0 0,6 0 0,-5 0 0,10 0 0,-21 0 0,-6-1 0,-4-2 0,-5 1 0,30 0 0,-31 4 0,3 1 0,5-3 0,4 1-461,22 3 1,2 0 460,-13-1 0,2 0 0,-10 0 0,4 1 0,-1-1 0,26 2 0,-1 0 0,-1-1 0,-1-2 0,1 1 0,-2-2 0,-12-2 0,-2 0 0,-2 1 0,1 0 0,3-1 0,-2 0-137,-17 0 0,-1 1 137,7 0 0,-1-1 0,-14 1 0,-2-1 0,37 1 0,-20 0 0,-38 0 0,-12-1 0,-14 1 0,-4-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6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7'39'0,"34"26"0,-27-26 0,2 0 0,9 8 0,-2-3 0,21 13 0,-25-19 0,-26-24 0,-16-9 0,-3-4 0,-6-4 0,0-4 0,0 2 0,1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0 1 24575,'-9'5'0,"-7"8"0,-7 11 0,-1 4 0,-7 9 0,7-8 0,-6 5 0,0-5 0,1 3 0,-7 6 0,8-1 0,0 1 0,9-6 0,10-14 0,5-7 0,8-10 0,-2-2 0,2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1'11'0,"0"5"0,1 11 0,0 1 0,1 9 0,1-8 0,0-5 0,-1-10 0,-1-13 0,-7-12 0,4 6 0,-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350 24575,'12'2'0,"6"5"0,3 8 0,10 8 0,9 21 0,-6 0 0,-3 16 0,-17-11 0,-9-5 0,-14-6 0,-6-9 0,-11-2 0,-2-5 0,-1-8 0,2-6 0,6-6 0,4-5 0,2-5 0,4-8 0,-1-17 0,4-18 0,3-8 0,2-26 0,6 0 0,2-1 0,9-3 0,0 27 0,5 3 0,-3 24 0,0 11 0,-4 11 0,-5 7 0,0 2 0,0 0 0,4-1 0,5-5 0,5-2 0,-2 0 0,-1 2 0,-7 6 0,-5 1 0,-3 7 0,2 4 0,2 8 0,7 8 0,2-1 0,0-2 0,-5-8 0,-4-6 0,-2-5 0,1-1 0,8 1 0,-6-2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8'24'0,"-4"11"0,-5 9 0,-2 8 0,2 22 0,11 9 0,14 7 0,6-39 0,5-2 0,27 22 0,25-6 0,6-30 0,-7-17 0,-5-13 0,-26-8 0,-13-2 0,-12-1 0,-4 1 0,-2-1 0,-3 1 0,-3-3 0,-3 4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38'0,"5"5"0,25 32 0,15 0 0,1-4 0,8-6 0,-25-27 0,1-5 0,-20-16 0,-8-8 0,-12-5 0,-4-4 0,-3 0 0,0 0 0,-1 0 0,0-2 0,0 1 0,0-4 0,0-4 0,0 4 0,0-2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0 24575,'-29'37'0,"-5"4"0,0-4 0,-1 2 0,-2-1 0,10-9 0,5-3 0,8-7 0,6-8 0,3-3 0,3-5 0,1 0 0,11-9 0,9 0 0,-6-2 0,4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6.0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39'-2'0,"13"1"0,19-2 0,13 0 0,-16-1 0,-15 1 0,-22 0 0,-20 1 0,-6 2 0,-3 0 0,4-1 0,-2 1 0,2 0 0,-4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6'0,"0"0"0,0 0 0,0 1 0,0-2 0,0 0 0,0-3 0,0 2 0,0-1 0,1 2 0,0 1 0,0 2 0,2 0 0,-1-1 0,0-2 0,0-2 0,2 1 0,2 2 0,4 3 0,-2-3 0,-1-1 0,-5-4 0,-1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9'0,"3"2"0,4 5 0,-1 1 0,-2 3 0,-3 5 0,-3 3 0,3 8 0,-7-5 0,1 9 0,-6-7 0,-3-3 0,-2-5 0,0-8 0,-1-6 0,1-2 0,1-5 0,0 0 0,1-4 0,-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31"-2"0,34-1 0,-16 2 0,3-1 0,-3 0 0,-2 1 0,-8 1 0,-6 0 0,4-1 0,-41 2 0,-14 1 0,-4 0 0,-38 22 0,28-15 0,-27 15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33'-4'0,"20"-3"0,36-6 0,4-1 0,2-1 0,-44 9 0,0 1 0,40-3 0,-11 4 0,-21 3 0,-42 1 0,-10 0 0,-6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2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1 24575,'28'-6'0,"20"-2"0,4-2 0,7-2 0,-3 1 0,0 0 0,4-2 0,-2 0 0,24-4 0,-40 8 0,-9 9 0,-10 10 0,-1 8 0,-2 13 0,-5 8 0,-10 5 0,-11 12 0,-13 3 0,-23 25 0,12-34 0,-2 0 0,-1 0 0,-1 0 0,-5 3 0,0-2 0,-13 16 0,10-19 0,21-25 0,14-16 0,17-6 0,17-4 0,38-3 0,8 0 0,2 0 0,-19 5 0,-31 0 0,-5 0 0,0-4 0,7-4 0,27-6 0,-1-1 0,-14 6 0,-11 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61'1'0,"20"-2"0,5 2 0,7-2 0,-37 1 0,-21 0 0,-30 2 0,-18 7 0,-36 19 0,-4 7 0,-27 15 0,21-8 0,-1 3 0,18-12 0,0 2 0,18-11 0,4-7 0,12-5 0,7-8 0,28-10 0,15-3 0,38-11 0,-36 9 0,1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8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3 1 24575,'-17'9'0,"-8"9"0,-18 11 0,-3 8 0,1-3 0,3 1 0,7-5 0,2 2 0,2-1 0,8-6 0,0-1 0,10-10 0,1-2 0,7-7 0,6-3 0,-1-2 0,3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21'0,"-1"2"0,0 7 0,0 4 0,0 13 0,1-4 0,1-2 0,-1-9 0,-1-11 0,1-2 0,-2-6 0,1-3 0,-1-8 0,2-11 0,3-17 0,10-18 0,6-11 0,9-9 0,-4 12 0,-2 4 0,-12 22 0,-3 13 0,-5 14 0,1 11 0,-1 3 0,2 4 0,-3 0 0,1-2 0,-2-3 0,0-2 0,-1-7 0,0 0 0,0-4 0,0 1 0,6-6 0,8-3 0,12-7 0,6-2 0,-3 1 0,-4 2 0,-12 7 0,-3 1 0,-7 4 0,-3 4 0,-1 5 0,0 6 0,1 5 0,3 3 0,3 2 0,0-6 0,2 1 0,-4-10 0,0-1 0,-2-4 0,-1-3 0,0 0 0,0-2 0,3-3 0,4-5 0,9-6 0,16-12 0,-15 13 0,5-3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4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6'0,"3"4"0,7 8 0,6 4 0,13 12 0,3 1 0,0-5 0,-11-11 0,-12-18 0,-14-13 0,-6-11 0,-2-9 0,3-5 0,6 10 0,4 4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8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10'0,"2"1"0,1 1 0,3 3 0,6 3 0,2 2 0,-7-7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7.7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5'18'0,"-4"0"0,0 9 0,-4-1 0,3 44 0,-6-31 0,0 27 0,-4-45 0,-2-6 0,2-9 0,-1-6 0,2-8 0,0-14 0,2-9 0,1-12 0,2-1 0,0 4 0,3-1 0,2 6 0,0 2 0,3-1 0,-5 11 0,-2 6 0,-4 10 0,-1 6 0,14 3 0,-1-1 0,11 2 0,-8-2 0,-1 0 0,-6-1 0,-4 0 0,-5 0 0,-2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6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65 24575,'-2'8'0,"0"4"0,1 3 0,0 6 0,1-2 0,0-2 0,1-4 0,-1-5 0,1-4 0,-1-1 0,1-3 0,1-7 0,10-19 0,9-9 0,9-12 0,-1 12 0,-7 11 0,-10 14 0,-6 11 0,-5 4 0,3 8 0,0-1 0,2 5 0,8 6 0,-3-6 0,3 3 0,-9-14 0,-6-5 0,2-11 0,7-19 0,-4 13 0,6-9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9 24575,'14'10'0,"6"4"0,3 3 0,4 8 0,-5-4 0,-2 4 0,-7-2 0,0 3 0,-2 4 0,-3-3 0,-4-3 0,-1-6 0,-4-10 0,0-4 0,-1-4 0,-3 0 0,-1-1 0,-1 0 0,1 1 0,3-1 0,0-1 0,-2-2 0,-3-7 0,-1-7 0,1-10 0,2-7 0,4-20 0,1 0 0,1-8 0,0 6 0,-4 9 0,1 6 0,-2 9 0,1 12 0,2 4 0,0 7 0,1 1 0,0 3 0,1 0 0,1 1 0,-1 1 0,1-2 0,0 1 0,-1 1 0,1 2 0,1 1 0,3 1 0,3 1 0,11 2 0,11 3 0,8 2 0,1 1 0,-7-2 0,-12-3 0,-9-2 0,1 0 0,2 0 0,-4 1 0,-1-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14'0'0,"5"-2"0,3-1 0,3 0 0,-7 1 0,-3 1 0,-8 1 0,-3 8 0,-3-6 0,-1 6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8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14'-1'0,"3"-1"0,11-5 0,4 1 0,5-2 0,0 2 0,-12 2 0,1 1 0,-16 2 0,-1-1 0,-6 2 0,-1-1 0,1 1 0,-1 0 0,3-1 0,1 1 0,2-2 0,6-2 0,-7 1 0,2-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9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5'-6'0,"0"1"0,5-1 0,-4 2 0,-3 2 0,2 0 0,2 2 0,2-1 0,2 1 0,-7 0 0,-3 0 0,-6 1 0,-3 0 0,-1 4 0,-1 3 0,1 16 0,-1 15 0,0 4 0,-2 7 0,-3-14 0,-2-6 0,-3-9 0,1-6 0,2-4 0,3-4 0,2-3 0,1-2 0,1 3 0,0 1 0,0 3 0,0-1 0,0 0 0,0-4 0,2-1 0,2-2 0,4-1 0,8 0 0,3 0 0,16 0 0,7 0 0,7-1 0,5-2 0,-19 0 0,-9 1 0,-17 1 0,-5 1 0,1-1 0,2 0 0,0-1 0,-2 1 0,-4-1 0,-20-6 0,-27-4 0,18 3 0,-11 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3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2 241 24575,'4'-19'0,"1"-6"0,0-11 0,-1-1 0,-3-7 0,-3 12 0,-2 6 0,1 13 0,-1 7 0,2 4 0,0 1 0,0 2 0,-2 2 0,0 4 0,-2 6 0,-1 8 0,0 6 0,-1 9 0,3-4 0,-1 12 0,4-2 0,-1 6 0,2 13 0,0-6 0,-2 13 0,-3-11 0,-3-7 0,-2-8 0,-1-11 0,1-6 0,-1-2 0,2-5 0,-3 2 0,-1-2 0,-1 1 0,-2 0 0,-6 7 0,5-8 0,-1 2 0,9-13 0,5-4 0,-1-5 0,-10-7 0,-3-8 0,-11-11 0,15 11 0,1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0"0"0,0-1 0,-5 1 0,-2 1 0,-1-1 0,3 0 0,4-1 0,4 0 0,-2 0 0,-5 2 0,-6 0 0,-6 1 0,3 0 0,3-1 0,7 0 0,1-1 0,-3 1 0,-6-1 0,-4 2 0,-4-1 0,1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2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0 24575,'3'43'0,"0"15"0,-3 16 0,0-26 0,-1 4 0,0 6 0,1 3 0,-2 6 0,-1 5-535,2 17 1,0 0 534,0-14 0,0-3 0,0-5 0,0-6 262,1 15-262,0-44 0,1-13 0,-1-15 0,2-17 0,2-25 807,1-12-807,3-28 0,-3-4 0,-2 30 0,-1 7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9.0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23 24575,'8'0'0,"2"-1"0,-2 0 0,1-1 0,3-3 0,0 1 0,4-6 0,5 1 0,-1-3 0,12-4 0,-7 2 0,1-1 0,-7 3 0,-9 2 0,-3 3 0,-3-1 0,-2 2 0,-1-2 0,1-2 0,0-2 0,-1-4 0,-1 3 0,-3 0 0,0 6 0,-3 2 0,2 2 0,-1 1 0,2 1 0,-1 0 0,2 1 0,-1 0 0,-4 3 0,-4 4 0,-5 3 0,-9 9 0,0 0 0,-1 3 0,3 0 0,7-2 0,2-1 0,4 0 0,3-5 0,2-2 0,2-2 0,2-3 0,0 0 0,2-1 0,-1-1 0,2 0 0,0 0 0,0-3 0,-1 1 0,1-2 0,0 0 0,1 1 0,0 0 0,1 0 0,0 1 0,6 3 0,7 2 0,2 0 0,4 1 0,-5-4 0,-4-2 0,-1 0 0,1-1 0,6 3 0,4 1 0,0-1 0,-5-1 0,-6-2 0,-8-1 0,-2-3 0,-2-1 0,-1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1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9 24575,'1'-21'0,"6"-5"0,14-14 0,31-15 0,25-9 0,-4 11 0,5-2-552,-15 11 1,1 1 551,13-12 0,-5 2 0,6-7 270,-35 21-270,-29 23 0,-11 12 0,-3 3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2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9'8'0,"6"3"0,-4-2 0,-6-2 0,-14-5 0,-6-2 0,0 0 0,2 0 0,1 0 0,0 0 0,-4 0 0,-2 0 0,-1 4 0,-1 1 0,0 6 0,0 2 0,0 0 0,0 0 0,-1-1 0,0 0 0,-2 5 0,0 1 0,0 5 0,0-3 0,1-3 0,1-6 0,0-4 0,1-5 0,0-1 0,0-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3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-4'0,"2"-2"0,-1 3 0,2-1 0,0 2 0,2 0 0,0 1 0,-1 0 0,-1 1 0,-3 1 0,-2 0 0,0 1 0,0 4 0,2 5 0,1 2 0,-1 6 0,-1-2 0,-3 3 0,0-3 0,-1 0 0,-1 1 0,0-4 0,-1 9 0,-2 2 0,-2 6 0,-2 3 0,0-4 0,2-6 0,1-6 0,3-7 0,-2-1 0,3-5 0,-1-1 0,2-1 0,-1-2 0,7 0 0,1 0 0,6 1 0,3 0 0,4 1 0,7-1 0,24 1 0,2 0 0,3 0 0,-17-2 0,-22 0 0,-8-2 0,-10-4 0,-4-5 0,3 3 0,-2-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4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5'0,"0"-1"0,-1-3 0,-1-1 0,0 0 0,-3 0 0,3 0 0,-2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5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9'0'0,"19"-2"0,18 0 0,11 0 0,10 1 0,-24 2 0,0 0 0,-19 2 0,-6-1 0,-5 2 0,-7-1 0,5 3 0,1 4 0,0 2 0,-1 1 0,-6-2 0,-2-3 0,-2-1 0,-3-4 0,-1 1 0,-1-1 0,-2 1 0,-1-1 0,-1 0 0,-3 1 0,1-1 0,0 1 0,5-1 0,2-1 0,3-1 0,5-1 0,-3 2 0,6-2 0,-2 2 0,6 1 0,4 3 0,1 0 0,-1 2 0,-5-2 0,-1 3 0,-4-3 0,1 4 0,-1-3 0,-3-1 0,-1-2 0,-1 0 0,-3-1 0,-2 2 0,-3 3 0,-7 2 0,-3 2 0,-4 0 0,-2-2 0,2-2 0,-1-2 0,6-2 0,3-1 0,5-2 0,6-2 0,-1 0 0,3-1 0,-2 0 0,1 1 0,1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6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-2"-1"0,-3 2 0,-6-2 0,-4 0 0,-2 0 0,4 2 0,-1-1 0,1-1 0,-3 1 0,-1-2 0,-2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8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-6'0'0,"-3"2"0,-7 8 0,0 5 0,-5 17 0,5 2 0,3 5 0,4-2 0,5-12 0,2-3 0,5-3 0,5-2 0,13 7 0,4-2 0,-1-2 0,-8-5 0,-11-9 0,-3-1 0,-2 0 0,-1 0 0,-2 5 0,-1 3 0,-2 7 0,0 11 0,1-2 0,0 9 0,0-8 0,1 0 0,0-3 0,2-6 0,1-1 0,1-3 0,1-6 0,-1-1 0,1-5 0,-1-1 0,1-3 0,0 0 0,0-1 0,2 1 0,-2-1 0,0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1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21'0,"0"16"0,1 22 0,-1 1 0,-1 7 0,0-11 0,0-4 0,0 1 0,1-14 0,0-3 0,2-15 0,-2-7 0,1-11 0,-2-4 0,2-5 0,1 0 0,0 1 0,-1 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0'32'0,"17"12"0,-1-10 0,7 4-984,9 8 0,2 0 984,0-1 0,1-1 0,2 6 0,-4-3 317,-25-16 0,-4-2-317,33 21 325,-42-27-325,-18-15 0,-16-11 0,-1-5 252,-4-6 0,3 6 0,-2-1 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3 0 24575,'-16'27'0,"0"-1"0,-14 13 0,-7 9 0,-6 5 0,-10 11 0,15-9 0,-1 8 0,22-27 0,5-2 0,11-26 0,3-4 0,7-8 0,9-1 0,-6-1 0,2 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170 24575,'3'-11'0,"-1"2"0,-2 1 0,0 1 0,-1-3 0,0-1 0,-2 0 0,-2-1 0,-2 1 0,1 1 0,-3 0 0,1 0 0,-5-2 0,1 0 0,-3 1 0,5 6 0,1 0 0,3 2 0,3 2 0,0 1 0,-1 3 0,-4 8 0,-6 6 0,-6 14 0,-7 4 0,4 3 0,-7 7 0,9-5 0,2-1 0,7 2 0,8-9 0,1-1 0,5-7 0,0-11 0,2-5 0,1-5 0,5-2 0,3-1 0,10-2 0,-2-2 0,6-2 0,-4-5 0,1-1 0,4-10 0,8-7 0,2-3 0,2-7 0,-12 8 0,-11 5 0,-8 4 0,-5 9 0,-2 5 0,-1 5 0,-8 23 0,-4 10 0,-12 32 0,-3-1 0,1 30 0,6-12 0,8 2 0,4-14 0,4-19 0,2-7 0,1-6 0,0-11 0,1-7 0,-1-5 0,2-7 0,-1-1 0,2 0 0,2 3 0,12 3 0,18 5 0,18 1 0,37-3 0,3-11 0,-3-12 0,-15-15 0,-31-11 0,-13 0 0,-11-3 0,-12 12 0,-2 1 0,-3 8 0,-2 4 0,-1 5 0,0 1 0,0 3 0,-1 0 0,-2 5 0,0 1 0,-3 3 0,-1-1 0,1 2 0,1-3 0,1 1 0,2-2 0,0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38'0,"0"0"0,-4 0 0,-2-8 0,-3-3 0,-4-13 0,-1-6 0,2-12 0,3-6 0,10-15 0,-9 12 0,4-5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6'0,"0"0"0,-3-8 0,-1-1 0,-1-2 0,0-1 0,1 7 0,1-2 0,0 1 0,0-5 0,-3-9 0,-1-2 0,1-6 0,2-5 0,8-9 0,-6 6 0,5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8"-1"0,5 1 0,6-1 0,-6-1 0,-10 0 0,-10 0 0,-9 2 0,-2-2 0,-1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1'2'0,"18"0"0,9-2 0,16-3 0,-18 2 0,-10-3 0,-19 3 0,-10 0 0,-4 1 0,0 0 0,-2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99 24575,'-3'-9'0,"-1"0"0,-6-4 0,1 0 0,-4-3 0,2 2 0,1 3 0,1 4 0,0 4 0,2 1 0,-3 1 0,4 2 0,-6 5 0,0 7 0,-2 2 0,1 9 0,3-3 0,4 10 0,1 1 0,4 1 0,0 5 0,1-4 0,0 3 0,0 2 0,0 16 0,0 29 0,-2-9 0,-1 8 0,-6-34 0,1-6 0,-1-7 0,1-5 0,3-12 0,1-5 0,-1-13 0,-24-21 0,-11-9 0,6 2 0,4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8'0'0,"8"1"0,11-1 0,11 0 0,1-1 0,1 0 0,-8 0 0,-2-1 0,-3 2 0,-5 0 0,0 1 0,1 0 0,0-1 0,2 1 0,-4 0 0,-7 0 0,-6-1 0,-4 0 0,1 0 0,3 0 0,4 0 0,8 0 0,0-1 0,-2 0 0,-6-1 0,-7 2 0,-4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8'39'0,"1"-1"0,-3 1 0,-7-2 0,0 4 0,11 8 0,-34-19 0,0-1-8503,26 15 8503,-2-3 1719,-38-23-1719,-12-7 0,-15-11 0,-2-2 0,4-6 0,3-6 1696,3-13 0,-6 12 0,0-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5 1 24575,'-16'20'0,"-1"0"0,-15 17 0,-2 1 0,-8 8 0,-4 8 0,-2 3 0,9-4 0,3-1 0,16-18 0,5-6 0,8-12 0,4-7 0,4-6 0,15-4 0,32-13 0,33-7 0,-24 5 0,-2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2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-2"1"0,0 0 0,-2 0 0,-1-4 0,-1 1 0,1-1 0,1 0 0,1-2 0,-1-2 0,0-4 0,0-2 0,3-8 0,5-3 0,8-9 0,-8 10 0,1-3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3"0,1 3 0,3 14 0,2 0 0,2 1 0,-2-11 0,-4-11 0,0-8 0,-7-17 0,2-2 0,-3-19 0,5 21 0,1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6.7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36'16'0,"13"1"0,7 0 0,4-1 0,-10-7 0,-20-3 0,-13-3 0,-11-1 0,-2 0 0,2 1 0,2-1 0,0 1 0,-4-2 0,-1 2 0,-5 2 0,-5 4 0,-14 11 0,-11 3 0,-22 23 0,-8 4 0,5 2 0,5-3 0,25-24 0,9-8 0,16-13 0,12-5 0,7-2 0,4-2 0,-8 2 0,-6 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6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8 24575,'-5'-1'0,"-3"-1"0,1 1 0,-2 0 0,3-1 0,1 2 0,2-1 0,1 1 0,-2 0 0,0 1 0,-2 1 0,-4 3 0,-3 3 0,0 4 0,-3 6 0,4 3 0,-3 12 0,4 10 0,2 2 0,4 12 0,5-6 0,3-2 0,-1-7 0,1-14 0,1 1 0,-1-4 0,1 3 0,1 7 0,-2-2 0,-1 11 0,-1-7 0,-1 0 0,-1-3 0,0-4 0,-2-3 0,0 2 0,0-10 0,0 2 0,1-7 0,0-4 0,-1-2 0,1-3 0,-1 1 0,1-1 0,-1 0 0,2-3 0,0-6 0,1 2 0,0-2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7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8'0'0,"2"-1"0,0 1 0,6-2 0,4 2 0,14-1 0,7 0 0,5 0 0,4-1 0,-15 2 0,0-2 0,-11 2 0,-1-1 0,1 1 0,-1 0 0,-1 0 0,-3 0 0,-6 0 0,-3 0 0,-2 0 0,0 0 0,4 0 0,1 0 0,18-2 0,6 1 0,1-1 0,-4-2 0,-19 3 0,-6-1 0,-7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0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52 24575,'0'19'0,"0"5"0,0 4 0,0 5 0,0-7 0,0 2 0,0 0 0,-1-7 0,1 3 0,0-16 0,0-3 0,3-17 0,4-7 0,6-18 0,5-1 0,4-4 0,3 3 0,-2 6 0,6 0 0,-6 9 0,-6 8 0,-6 14 0,-6 11 0,2 2 0,3 6 0,-2-5 0,-1-1 0,-4-3 0,-2-1 0,1 3 0,-2 1 0,1 3 0,0 1 0,-1-3 0,2-3 0,-2-5 0,4-3 0,5-10 0,0-2 0,7-10 0,-2 1 0,-1 1 0,-1 6 0,0 3 0,-1 3 0,-2 2 0,-3 3 0,-2 7 0,-1 2 0,2 4 0,1-1 0,-2-4 0,-1 0 0,-3-3 0,1-1 0,0 2 0,2 3 0,3 4 0,3 2 0,3 3 0,-4-5 0,-2-3 0,-4-4 0,-2 0 0,1 2 0,0 1 0,1 0 0,0-1 0,0-2 0,-1-3 0,1-3 0,2-5 0,-1 4 0,0-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7'0,"1"3"0,1-5 0,-1 4 0,0-5 0,0-4 0,0-1 0,-1 0 0,3 0 0,-2-1 0,-1-2 0,0-3 0,0-1 0,2-9 0,1-9 0,-1 4 0,0-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'0,"0"0"0,-3-2 0,1-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2.7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7'0,"0"8"0,-1 4 0,3 11 0,0 2 0,2 2 0,-2 1 0,2-4 0,-1 11 0,4 0 0,1 4 0,4 5 0,0-1 0,0-4 0,-1 0 0,-5-12 0,-2-4 0,-4-6 0,-2-7 0,0-1 0,-2-7 0,1 2 0,-1-5 0,1-2 0,2-3 0,7-6 0,1-4 0,3 0 0,-6 3 0,-5 3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9'0,"2"-3"0,5 7 0,0-12 0,3 6 0,-3-13 0,-1-3 0,-1-3 0,-2-7 0,7 19 0,-4-10 0,7 18 0,-5-11 0,-1-2 0,1 3 0,-4-10 0,0-3 0,-3-10 0,-2-4 0,0-5 0,0-3 0,0-14 0,-2 0 0,0-19 0,0-1 0,1-6 0,0-5 0,1 8 0,0 1 0,0 15 0,0 6 0,0 8 0,2 3 0,3 0 0,1 0 0,7-3 0,2-1 0,2 1 0,3-3 0,-3 2 0,1-1 0,-3 2 0,-2 2 0,-1 2 0,-5 0 0,0 0 0,-2 0 0,1 2 0,1 2 0,0 1 0,1 1 0,-3-1 0,0 0 0,-2 0 0,-1 0 0,-2 2 0,0 2 0,-1-1 0,-2 1 0,-3 0 0,0 0 0,-3 1 0,3-3 0,-1-2 0,-1-1 0,-2-1 0,-4-2 0,-1 1 0,3-2 0,3 1 0,4-1 0,-1 0 0,2 0 0,1 0 0,2 1 0,2 3 0,3 4 0,5 4 0,2 2 0,0-1 0,0-2 0,-4-4 0,-2-2 0,-1-1 0,-2-1 0,3 3 0,3 2 0,5 4 0,9 2 0,-8-6 0,2 0 0,-12-7 0,-3 0 0,1-1 0,-1 1 0,4-1 0,-1 0 0,1 0 0,0 0 0,1 0 0,2 0 0,-1-1 0,-1 1 0,-2-2 0,-3 2 0,2-2 0,-1 0 0,0-1 0,0 0 0,0 0 0,0-1 0,-1 2 0,1 0 0,-2 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2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'0,"-1"1"0,-4 1 0,-2-1 0,-2 4 0,-1 4 0,1 8 0,-1 6 0,0 7 0,0-2 0,0-4 0,0-9 0,0-6 0,0-3 0,0-5 0,0 2 0,0-1 0,0 1 0,0 1 0,0-2 0,1 1 0,-1-1 0,2-1 0,-1-1 0,5 2 0,4 2 0,9 5 0,1 1 0,-1-1 0,-5-2 0,-9-5 0,-2 0 0,-1-2 0,-3 2 0,0 3 0,-3 8 0,1 8 0,0 17 0,3 4 0,5 13 0,-2-16 0,2-3 0,-4-16 0,-3-1 0,0 2 0,-3-4 0,1-3 0,0-5 0,2-6 0,-1-2 0,2 0 0,-1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3'0,"6"6"0,8 9 0,4 5 0,14 19 0,-2-1 0,15 23 0,-7-9 0,-9-5 0,-11-15 0,-17-18 0,-3-7 0,-3-12 0,8-16 0,-6 6 0,5-5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4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1 24575,'-14'28'0,"-7"12"0,-7 8 0,-8 15 0,3-11 0,-5 14 0,7-14 0,-1 9 0,12-21 0,4-6 0,7-17 0,5-7 0,0-3 0,9-3 0,46-14 0,-33 8 0,32-8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7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9 0 24575,'-11'16'0,"-2"3"0,-12 7 0,-6 7 0,-12 19 0,-4 4 0,10-2 0,6-9 0,16-20 0,6-11 0,4-7 0,4-4 0,9-10 0,9-4 0,-5 2 0,3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7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6 25 24575,'-6'-3'0,"0"1"0,4 1 0,-1 1 0,-2-1 0,-7-2 0,-3 0 0,-5 0 0,4 2 0,-1 0 0,0 1 0,0-2 0,-7 1 0,-4-1 0,0 1 0,-4 2 0,10 1 0,-5 1 0,6 0 0,-1 0 0,2 0 0,3-1 0,1 2 0,3 0 0,-1 0 0,1 3 0,-1 0 0,2-1 0,0 0 0,2-1 0,0 0 0,3 0 0,0-1 0,2 1 0,2 0 0,0 1 0,-1 2 0,0 1 0,0 3 0,1 1 0,0-2 0,2 2 0,0-4 0,1 0 0,0-1 0,0-1 0,0 2 0,0-2 0,1 1 0,-1-1 0,1 1 0,1 0 0,0 0 0,1-1 0,-1-1 0,1-1 0,-1-1 0,2 1 0,0 0 0,2 1 0,7 4 0,3 0 0,5 3 0,0-3 0,-3-1 0,3-2 0,4-2 0,3 0 0,6 0 0,1-2 0,-2-1 0,-1-1 0,-10-1 0,0-2 0,-5 0 0,-1 0 0,-2 0 0,-2 1 0,2 0 0,-1-1 0,1 0 0,0-2 0,-3 2 0,-2 0 0,0 0 0,-2 2 0,7-3 0,3 2 0,0-2 0,-2 2 0,-8 0 0,-3 1 0,-3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8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4'2'0,"2"0"0,-4-1 0,3 0 0,3 1 0,5-2 0,7 1 0,2-1 0,5-1 0,-3 1 0,-3-1 0,-5 1 0,-5 0 0,2 0 0,5 0 0,5-1 0,8 0 0,-5-1 0,-5 2 0,-10-1 0,-7 1 0,-1 0 0,1 0 0,2 0 0,8-1 0,2 1 0,1-1 0,-4 1 0,-6 0 0,-3 0 0,-2 0 0,3 0 0,3 0 0,5 0 0,-3 0 0,-1 0 0,-5 0 0,-2 0 0,0 0 0,0 0 0,-1-1 0,-3 0 0,0-1 0,-1 1 0,3 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5.2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6 24575,'21'0'0,"15"0"0,40 0 0,-15-1 0,6-1-953,2 0 0,3-1 953,25-1 0,1-1 0,-25 3 0,-3-1 307,11-2 1,-9 1-308,-10 3 0,-13-2 0,-51 3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6.1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7 24575,'28'4'0,"36"-2"0,19 1 0,-20-6 0,3-2 0,-2 0 0,-1-1 0,-7-2 0,-3 1 0,39-5 0,-44 6 0,-19 4 0,-16 0 0,-10 2 0,1-1 0,3 0 0,9-2 0,4 0 0,10-2 0,-7 2 0,-3 0 0,-12 3 0,-5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7.5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0 24575,'-13'14'0,"2"-2"0,-7 9 0,0 4 0,-6 1 0,1 3 0,5-9 0,2-2 0,5-5 0,2-2 0,1-2 0,4-2 0,-3 1 0,1 1 0,1 0 0,-1 1 0,4-3 0,-1-1 0,0-2 0,1 0 0,-1 0 0,0 2 0,-1 0 0,-1 1 0,2-1 0,-1-1 0,2-2 0,0 0 0,1-2 0,1 1 0,0 0 0,0 0 0,0-1 0,0 1 0,1 0 0,0 1 0,2 0 0,1 2 0,3 2 0,3 3 0,7 6 0,1 1 0,1 1 0,0-2 0,-3-4 0,2-2 0,5 3 0,0-5 0,12 5 0,2-1 0,6 0 0,-3 0 0,-2 0 0,-8-4 0,-2 1 0,-3-3 0,4 3 0,-4-4 0,3 4 0,-13-7 0,-3 1 0,-18-3 0,-3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9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283 24575,'-6'13'0,"3"-2"0,-1 0 0,2-2 0,1-1 0,0-1 0,1 1 0,0 5 0,3 1 0,1 6 0,2-4 0,0-2 0,0-2 0,-3-1 0,4 5 0,-1 8 0,3 7 0,2 7 0,-3-6 0,0-4 0,-4-12 0,-1-7 0,-2-1 0,0-3 0,0 3 0,2 4 0,0-1 0,0 0 0,-1-6 0,4-7 0,3-7 0,13-13 0,9-9 0,28-33 0,-20 18 0,1-3 0,1-3 0,1-3 0,7-11 0,-3 1 0,-17 20 0,-3 2 0,24-36 0,-31 40 0,-8 17 0,-7 12 0,-2 7 0,-1 2 0,0 0 0,0 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0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82'0,"-3"-12"0,6 4 0,-2-13 0,1-6 0,9 10 0,-5-14 0,7 4 0,-10-22 0,-3-13 0,-9-11 0,-4-6 0,0-3 0,8-5 0,11-8 0,20-19 0,15-9 0,17-20 0,-5 0 0,-12 9 0,-20 10 0,-22 21 0,-9 9 0,-6 8 0,0 3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1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0'44'0,"2"8"0,2-6 0,3 3 0,3-9 0,2-6 0,-1-8 0,-1-9 0,-5-11 0,5-13 0,7-9 0,22-23 0,6-4 0,20-23 0,-12 6 0,-8 8 0,-18 18 0,-17 20 0,-8 1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0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423 24575,'-17'-1'0,"2"0"0,-4-1 0,4 1 0,2 0 0,5 1 0,6-1 0,18 2 0,12 1 0,20 1 0,17 2 0,16-2 0,-15 0 0,10-1-935,-5-3 0,6 0 0,3-2 935,-8 0 0,2 0 0,3-2 0,6 0-1034,7-2 1,6 0 0,4-2 0,2 0 0,-1-1 1033,-13 1 0,0 0 0,1-2 0,1 1 0,-1-1 0,1 1 0,1-1 0,-1 0 0,1 0 0,0 0 0,1 0 0,-1 0-455,2-1 1,2-1-1,0 1 1,-1-1-1,-4 1 1,-5 0 454,8-1 0,-5 1 0,-3-1 0,1 1-252,4-2 0,3 1 0,-4 0 1,-7 1 251,21-4 0,-9 1 696,-16 3 0,-6 2-696,17-2 4199,-46 9-4199,-13 1 4005,-19 2-4005,-6 0 2109,-4 0-2109,2 0 0,0 0 0,1 0 0,-2 1 0,-1 0 0,0 1 0,-1 3 0,0-4 0,0 3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381 24575,'23'3'0,"5"3"0,0 2 0,3 2 0,-9-1 0,-5 1 0,-5 2 0,-1 2 0,3 6 0,-2-1 0,-2 6 0,-5-11 0,-6 2 0,-5-4 0,-5 2 0,-12 8 0,-9 3 0,-7 0 0,-6-1 0,8-10 0,-5-3 0,6-6 0,0-3 0,7-6 0,8-1 0,0-11 0,-1-8 0,2-6 0,-3-9 0,11 2 0,3-1 0,9-6 0,7 5 0,6-11 0,4 6 0,2 3 0,1 1 0,2 10 0,10-13 0,5 6 0,3-4 0,2 3 0,-13 11 0,-4 6 0,-14 12 0,-5 5 0,-3 9 0,2 3 0,3 5 0,0-2 0,0-2 0,2-2 0,2-2 0,16 3 0,9-1 0,7-1 0,-4-2 0,-11-3 0,-15-1 0,-6 0 0,-6 0 0,-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8.6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0'32'0,"0"11"0,0 5 0,2 10 0,0-15 0,0-6 0,0-13 0,-1-12 0,1-13 0,2-16 0,4-10 0,7-19 0,5 0 0,1-2 0,1 4 0,-5 15 0,1 5 0,-4 9 0,-2 5 0,1 4 0,0 4 0,-1 0 0,3 7 0,0 10 0,0 4 0,-2 10 0,-4-1 0,0 0 0,1 2 0,-1-7 0,-1-5 0,-4-9 0,-3-4 0,1-6 0,2-6 0,5-16 0,11-17 0,4-2 0,5-6 0,-4 14 0,-6 8 0,-6 10 0,-8 9 0,-2 7 0,0 10 0,0 7 0,2 6 0,1 4 0,2 1 0,3-1 0,1-2 0,0-6 0,-4-8 0,-3-6 0,-4-3 0,0 1 0,0 1 0,2 3 0,1 3 0,0-1 0,1 0 0,-1-8 0,9-15 0,10-9 0,9-10 0,-11 12 0,-6 7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-3'9'0,"-4"2"0,1 4 0,-7 10 0,5 3 0,-1 17 0,9 2 0,7 5 0,6 3 0,2-19 0,1 1 0,0-14 0,0-3 0,15 5 0,10-3 0,6-1 0,12-6 0,-19-8 0,-4-5 0,-20-3 0,-9-1 0,-6 1 0,-1-1 0,0-1 0,0-1 0,-5-7 0,-1-2 0,-1 2 0,3 3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6'0,"7"4"0,8 8 0,4 5 0,9 12 0,-6-5 0,8 8 0,-8-8 0,-1-4 0,10 1 0,-9-7 0,5 3 0,-14-9 0,-12-6 0,-6-5 0,-1-2 0,-1 0 0,-1-4 0,-2-11 0,0-4 0,0 1 0,0 6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2 0 24575,'-19'23'0,"3"-3"0,-6 3 0,-2 1 0,0 1 0,-3 4 0,4-3 0,0 3 0,2-6 0,6-2 0,4-7 0,6-6 0,4-4 0,3-4 0,12-1 0,-8 0 0,5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4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4'21'0,"1"0"0,1-1 0,-1-1 0,2 0 0,-1-3 0,2-1 0,0-5 0,0-2 0,1-4 0,5-7 0,3-7 0,6-5 0,-7 5 0,-2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13'0,"-1"1"0,2 0 0,-1 1 0,1-2 0,-1-1 0,0 2 0,0-1 0,1 14 0,5 8 0,-1-2 0,2-5 0,-4-19 0,-2-8 0,0-8 0,0-6 0,0 3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6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0'22'0,"4"2"0,14 9 0,-10-5 0,-4 1 0,-25-13 0,-11-3 0,-13-7 0,-3-1 0,-1 3 0,-1 2 0,2 9 0,-2 13 0,-1 6 0,-5 13 0,-3-5 0,-1-5 0,-4-4 0,1-12 0,0-1 0,3-8 0,2-6 0,1-4 0,-1-1 0,-1-2 0,-4 2 0,1-3 0,-1 1 0,2 0 0,4-2 0,2 0 0,4-2 0,0 0 0,1-2 0,1 1 0,-1 0 0,1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8'0'0,"6"0"0,7 1 0,4-1 0,13 0 0,5-2 0,-5-1 0,-1 0 0,-10 0 0,-15 2 0,-3 3 0,-22 3 0,-12 3 0,6-2 0,-4 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24'0'0,"5"-1"0,11-2 0,4 0 0,-12-2 0,2 0 0,-8 3 0,-2 0 0,11 2 0,-10 0 0,1-1 0,-17 1 0,-8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3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8"0"0,9 2 0,3 0 0,1 2 0,-10-2 0,-7 0 0,-3 0 0,-4-2 0,4 1 0,-1-1 0,-3 0 0,-5 1 0,-1-1 0,-1 1 0,-1-1 0,-2 3 0,-1 0 0,-1 2 0,-6 7 0,0 1 0,-11 9 0,1-3 0,-8 6 0,-1 4 0,12-12 0,1 1 0,15-18 0,0-1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4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0 24575,'-3'5'0,"-3"2"0,-8 8 0,-4 1 0,-11 9 0,4-5 0,-1 1 0,8-7 0,7-5 0,5-5 0,5-5 0,0 0 0,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14'0,"-1"2"0,2 2 0,1 6 0,2 4 0,0-3 0,-3-6 0,0-21 0,0-7 0,0-10 0,-1 7 0,-1 5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3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88 24575,'-3'33'0,"1"-5"0,-1 7 0,3-8 0,0 9 0,0-7 0,1-8 0,-1-6 0,1-15 0,6-18 0,9-10 0,24-31 0,4 3 0,12-9 0,-16 22 0,-14 16 0,-14 14 0,-7 10 0,-2 5 0,7 9 0,0 2 0,3 9 0,-2 0 0,0 0 0,2 2 0,2 0 0,6 5 0,0 3 0,0-2 0,-5-6 0,-7-14 0,-3-12 0,2-11 0,7-11 0,7-3 0,3-1 0,-1 7 0,-10 7 0,-3 10 0,-5 9 0,1 2 0,1 0 0,-4-3 0,-3-1 0,1-1 0,-1 1 0,2 0 0,4 4 0,4-1 0,0 0 0,0-1 0,-6-3 0,1-2 0,13-8 0,14-12 0,20-11 0,-21 9 0,-3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1"0"0,4 8 0,16 15 0,1-5 0,12 10 0,-15-22 0,-7-4 0,-10-12 0,-5-8 0,-1-8 0,-2-6 0,3 7 0,1 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11'0,"2"0"0,5 4 0,-1-3 0,-4-4 0,-3-2 0,-5-2 0,3 5 0,-4 0 0,3 9 0,-4-10 0,-1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7 24575,'1'16'0,"5"11"0,2-1 0,2 2 0,-4-13 0,-3-8 0,-3-6 0,7-11 0,8-12 0,23-25 0,11-9 0,-1 3 0,-13 14 0,-22 29 0,-8 12 0,-5 14 0,0-2 0,0-2 0,0-5 0,0-2 0,0-1 0,1 6 0,5 5 0,4 7 0,5 1 0,3 2 0,-5-8 0,-3-4 0,-6-9 0,-4-7 0,-1-4 0,0 2 0,0 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7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287 24575,'14'6'0,"-3"1"0,-1 0 0,-2 1 0,-2 1 0,5 6 0,2 4 0,-2 3 0,-1 1 0,-7-4 0,-5-3 0,-9 3 0,-2 0 0,-10 10 0,2 5 0,0-4 0,4 0 0,5-16 0,3-5 0,4-6 0,2-2 0,-4-1 0,-3-1 0,-3-2 0,-1-3 0,1-5 0,-1-8 0,1-8 0,5-5 0,4-5 0,9-10 0,4 6 0,4-3 0,7 6 0,-3 7 0,6-4 0,-1 3 0,-2 5 0,-1 1 0,-4 6 0,-1 3 0,2 0 0,-2 4 0,2-3 0,-1 1 0,-1 0 0,-1-4 0,-2 5 0,-2 0 0,-3 8 0,3 3 0,0 5 0,5 0 0,4 3 0,3 2 0,5 4 0,7 5 0,-3 0 0,2 0 0,-11-5 0,-7-5 0,-8-3 0,-4-3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7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0 24575,'-9'15'0,"0"3"0,0 1 0,-2 3 0,1-3 0,-3 4 0,-3 1 0,-2 3 0,-4 6 0,5-5 0,0 4 0,6-10 0,3-5 0,3-4 0,4-6 0,-2 0 0,3-2 0,1 0 0,5 1 0,13-2 0,6-2 0,14-1 0,0-3 0,32 0 0,28 0 0,-44 0 0,2 1 0,2-1 0,-2 0 0,12-2 0,-27-1 0,-30 2 0,-17-5 0,1 4 0,-4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8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1'0,"0"7"0,4 25 0,0 9 0,1 10 0,1 7 0,-3-17 0,2 5 0,-4-21 0,1-9 0,-2-7 0,1-7 0,0 2 0,-1-6 0,-1-2 0,0-4 0,0-1 0,0 0 0,0 0 0,0 0 0,0-1 0,0 1 0,0-1 0,0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3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1'0,"-1"1"0,-1 0 0,0 0 0,3 0 0,-1 0 0,2 0 0,0 0 0,-1 0 0,3 0 0,-1 0 0,5 0 0,14 0 0,-7 0 0,8 0 0,-15 0 0,-5 0 0,-4 0 0,-3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4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8 1 24575,'-9'3'0,"-7"15"0,-10 20 0,3 3 0,-2 10 0,0 13 0,-2 10 0,4 0 0,5-5 0,3 1 0,0 1-459,-5 12 1,1 2-1,6-5 459,11 9 0,6-11 0,-2 18 335,4-17-335,-5-34 0,-2-12 0,-3-9 0,-4-12 0,0-5 1041,0-3-1041,0-4 0,-1-5 0,-3-3 0,0-8 0,-9-11 0,0-2 0,3 7 0,4 6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34'-1'0,"7"0"0,9 1 0,20 0 0,-15 1 0,9 0 0,-19 0 0,-14-1 0,-11 0 0,-11-1 0,-5 1 0,-1-1 0,-1 0 0,0 0 0,4-1 0,1-1 0,4 0 0,-5 1 0,-1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5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2'7'0,"2"-2"0,-1-4 0,9 0 0,-11-1 0,3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43 24575,'-11'21'0,"3"1"0,2 12 0,4-2 0,4-1 0,8-6 0,24-8 0,4-8 0,28-14 0,-23-8 0,5-14 0,-18-3 0,-3-2 0,-3-5 0,-8 2 0,-7 3 0,-9-1 0,-7 6 0,-9 0 0,1 10 0,1 5 0,4 6 0,4 5 0,-4 1 0,-6 4 0,-9 3 0,-7 6 0,-2 2 0,6 1 0,8 0 0,10-6 0,4-2 0,5-5 0,0-1 0,3 0 0,1 0 0,0-1 0,-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6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2 24575,'18'35'0,"-6"-8"0,-5-11 0,-5-9 0,-2-4 0,0-1 0,0 0 0,-1-1 0,3-4 0,-2 2 0,2-4 0,-2 4 0,-1 5 0,1 3 0,-2 7 0,2 1 0,-1 0 0,1 0 0,0-6 0,1-5 0,0-4 0,1-6 0,0-5 0,3-8 0,2-8 0,2-1 0,1-3 0,0 3 0,-3 5 0,3-2 0,-3 7 0,1-1 0,-1 4 0,-3 2 0,0 3 0,-2 7 0,0 1 0,2 5 0,6 2 0,-1-1 0,0 0 0,-5-3 0,-3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8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22 24575,'-13'-9'0,"0"2"0,3 4 0,0 1 0,2 1 0,-6 5 0,5-1 0,-6 5 0,-1 5 0,-4 8 0,0 6 0,2 24 0,9-10 0,10 13 0,5-21 0,10-4 0,-3-9 0,7-4 0,-1-6 0,0-3 0,-3-5 0,-3-4 0,5-5 0,1-10 0,6-7 0,-2-10 0,-2 3 0,-3-7 0,-8 3 0,-2 2 0,-3 4 0,-4 12 0,0 8 0,0 13 0,-1 11 0,1 21 0,-1 3 0,2 16 0,7-5 0,6-1 0,4-10 0,-2-16 0,-7-14 0,-3-14 0,2-10 0,5-9 0,16-16 0,1 0 0,-5 10 0,-9 1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0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8'0,"2"9"0,-1 8 0,-1 2 0,-3-11 0,0-5 0,-4-10 0,2-6 0,-2-6 0,1-8 0,7-18 0,14-19 0,12-14 0,9-6 0,-2 14 0,-14 17 0,-10 13 0,-13 10 0,0 5 0,2 7 0,0 7 0,5 15 0,2 1 0,5 9 0,1-4 0,-1-8 0,-1 1 0,-4-13 0,-4-3 0,-3-12 0,-3-17 0,2-5 0,8-24 0,5-3 0,-6 13 0,1 5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18'0,"7"11"0,16 13 0,32 22 0,10-1 0,-1-9 0,-23-19 0,-31-23 0,-12-11 0,-1-9 0,-1-7 0,9-16 0,1-7 0,0-9 0,-5 20 0,-5 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6 1 24575,'-12'45'0,"-5"11"0,1-9 0,-3 4 0,-5 7 0,-2 1 0,-1-1 0,-3 0 0,-5 1 0,-1-3 0,-20 23 0,5-20 0,13-16 0,14-21 0,1 0 0,2-8 0,-2-1 0,-5-2 0,-2-1 0,-3 0 0,5-2 0,6-1 0,10-5 0,7-3 0,9-7 0,18-15 0,-12 11 0,10-7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25'0,"6"8"0,28 38 0,-18-32 0,1 1 0,1 1 0,0-1 0,27 30 0,-27-33 0,-17-17 0,-12-16 0,-4-12 0,0-15 0,2-12 0,1-9 0,0 16 0,-1 8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1 24575,'-17'15'0,"-13"10"0,-14 8 0,-8 6 0,-10 5 0,12-6 0,-2 4 0,12-7 0,9-6 0,9-6 0,11-12 0,5-3 0,5-6 0,4 0 0,5 0 0,15 2 0,-13-3 0,8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7'0,"-4"2"0,-4 3 0,-4 4 0,-2 2 0,6-4 0,1 0 0,10-8 0,3-2 0,3-3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7'0,"1"1"0,0 3 0,0-1 0,1 6 0,0-2 0,1 0 0,0 1 0,-1-2 0,3 5 0,2 3 0,2 2 0,1 1 0,1-4 0,-4-5 0,-2-5 0,-1-7 0,-3-2 0,1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0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0'0,"0"3"0,0 4 0,0 5 0,4 18 0,1 2 0,5 15 0,-2-14 0,-2-12 0,-2-14 0,-3-16 0,2-16 0,3-7 0,4-18 0,4 3 0,-1 3 0,0 4 0,-1 11 0,1-2 0,0 6 0,-2 5 0,-4 4 0,-2 5 0,0 2 0,2 1 0,2 2 0,2 2 0,-1 4 0,-1 3 0,-3 2 0,3 7 0,2 2 0,0-2 0,0-2 0,-6-12 0,-5-4 0,-7-5 0,0-1 0,-1 0 0,5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7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8 1 24575,'-16'8'0,"-3"5"0,1 4 0,-2 1 0,-1 4 0,6-8 0,1-1 0,7-7 0,1-2 0,0-1 0,1-1 0,-9 4 0,-1 2 0,-5 3 0,0 3 0,3-2 0,2-2 0,4-3 0,5-4 0,-1 0 0,1 0 0,-2 1 0,-2 4 0,0 1 0,1 4 0,2-5 0,3-1 0,3-1 0,-1 5 0,-1 9 0,0 5 0,-2 12 0,2-4 0,-3 15 0,-1 8 0,0 1 0,-2 15 0,3-17 0,-2 4 0,3-15 0,2-10 0,1-10 0,1-11 0,1-3 0,-1-2 0,1-1 0,0 0 0,0-1 0,0-2 0,0-1 0,0-2 0,0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4'0,"0"-1"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218 24575,'23'21'0,"-2"3"0,14 16 0,-13-4 0,-8-2 0,-14 0 0,-12 1 0,-9 8 0,-12 10 0,4-9 0,0-5 0,14-20 0,3-13 0,-1-14 0,-2-8 0,-5-15 0,4-10 0,4-12 0,9-18 0,9 0 0,6-15 0,2 15 0,1 15 0,-1 18 0,-1 18 0,6 3 0,0 6 0,3 0 0,-3 4 0,-2 2 0,0 2 0,7-1 0,5 0 0,12 0 0,-1-1 0,2 2 0,-6 0 0,-10 1 0,-8 0 0,-10 0 0,-4 2 0,-3 0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0 24575,'-18'24'0,"-7"14"0,-15 23 0,-1 6 0,-5 9 0,14-13 0,10 15 0,19-11 0,13-1 0,15-16 0,2-25 0,16-8 0,-11-11 0,0-3 0,-16-3 0,-10 0 0,-3 0 0,-2-1 0,1 1 0,0-2 0,2 1 0,-1-1 0,0-1 0,0 0 0,-2 1 0,1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6'70'0,"0"-12"0,16 10 0,-7-17 0,-8-8 0,-15-6 0,-19-17 0,-12-8 0,-7-7 0,-4-4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0 24575,'-16'13'0,"-9"7"0,-4 2 0,-3 3 0,3-2 0,4-3 0,-3 8 0,-1-2 0,0 4 0,-18 16-6784,12-13 6784,-8 9 0,19-19 0,10-8 0,6-5 0,5-4 0,2-4 0,4-7 6784,12-12-6784,8-3 0,-5 2 0,-3 8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9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12'0,"6"8"0,21 14 0,18 15 0,-12-3 0,-4 0 0,-37-16 0,-14-8 0,-15-1 0,-5-2 0,-18 18 0,6-15 0,-12 12 0,12-20 0,-6-1 0,2-1 0,-2-1 0,1-2 0,7-1 0,3-2 0,3-2 0,6-3 0,0 0 0,1-1 0,1 0 0,-1 0 0,2 0 0,0-3 0,9-8 0,-6 6 0,7-6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2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 24575,'13'6'0,"3"1"0,8 3 0,6 1 0,5 3 0,-1-3 0,4 1 0,-8-2 0,-1-4 0,-9-1 0,-9-3 0,-4-1 0,-5 2 0,-4 2 0,-4 6 0,-13 10 0,-7 7 0,-17 12 0,-3 13 0,-9 5 0,-3 8 0,15-18 0,5-8 0,23-22 0,7-9 0,6-7 0,4-6 0,7-6 0,5-1 0,19-5 0,-18 9 0,8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3.2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7 0 24575,'-14'16'0,"-2"1"0,-13 8 0,-7 3 0,-13 8 0,-3 2 0,7-6 0,6 2 0,17-13 0,3 0 0,10-8 0,3-7 0,10-11 0,11-6 0,-7 1 0,6 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2.3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76 24575,'53'9'0,"-9"-3"0,-40-4 0,4 2 0,13 11 0,13 12 0,15 9 0,-4-1 0,-8 0 0,-22-16 0,-10 2 0,-7-14 0,-5 3 0,2-4 0,-6-1 0,-2 4 0,-1-1 0,-3 5 0,5-4 0,-1 1 0,7-6 0,0-1 0,2-3 0,0 0 0,-1 0 0,-2 0 0,-1-3 0,0 1 0,1-4 0,-1-1 0,0-4 0,-7-8 0,-1-7 0,-4-2 0,-1-6 0,4 8 0,3-4 0,8 9 0,3 4 0,4 1 0,2 0 0,3-5 0,7-10 0,5-4 0,2-2 0,2 0 0,-4 7 0,-1 5 0,4 1 0,2 4 0,2-2 0,2 0 0,-7 6 0,-5 5 0,-7 5 0,-4 4 0,1 1 0,5-1 0,6-3 0,12-3 0,-1-3 0,2-1 0,-8 1 0,-8 3 0,-6 3 0,-3 3 0,-1 0 0,-1 2 0,3-1 0,-3 1 0,2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0 301 24575,'17'14'0,"-4"0"0,-2 1 0,-4 1 0,-1 1 0,-3 3 0,-2-1 0,-4 21 0,0-16 0,-6 16 0,-1-23 0,-4-1 0,0-5 0,-6-3 0,-5 0 0,-7-1 0,-1-1 0,-6-2 0,7-3 0,1-4 0,7-2 0,8-4 0,5-8 0,5-3 0,1-14 0,11-13 0,8-6 0,18-17 0,5 10 0,9-6 0,-8 13 0,-7 11 0,0 1 0,-13 20 0,9-4 0,-14 15 0,6 0 0,-9 4 0,0 1 0,-3 5 0,3 7 0,0 0 0,8 3 0,-2-5 0,1 0 0,12-2 0,2 0 0,15-2 0,-10 0 0,-7-1 0,-22 0 0,-10 1 0,-2-1 0,1 1 0,3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20'51'0,"0"-4"0,-3 8 0,3-7 0,1 6 0,4 0 0,6-4 0,4 5 0,9-13 0,2-5 0,11-7 0,-4-15 0,11-1 0,2-8 0,2-3 0,3-1 0,-13-2 0,-5 0 0,-9-1 0,-3-2 0,5-3 0,10-9 0,11-8 0,-8 7 0,-1 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3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9'0,"-2"-1"0,5 7 0,9 7 0,7 5 0,16 15 0,-1-5 0,9 5 0,-18-16 0,-7-8 0,-18-14 0,2-9 0,-7 1 0,5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4 1 24575,'-21'44'0,"-1"-3"0,-13 10 0,3-12 0,-4 3 0,8-11 0,8-8 0,8-8 0,7-7 0,2 3 0,0 3 0,-1 5 0,2 10 0,1 4 0,1 13 0,0 2 0,0-4 0,2 3 0,-1-14 0,0-6 0,0-11 0,2-18 0,12-15 0,13-15 0,-9 10 0,3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6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9'21'0,"6"3"0,3 4 0,5 1 0,1 4 0,-10-4 0,-6 5 0,-17-2 0,-11-3 0,-7 12 0,-8-1 0,-6 25 0,-8 17 0,-4-2 0,-1 6 0,3-33 0,3-13 0,5-19 0,3-11 0,3-4 0,4-2 0,1-3 0,0 0 0,-10 2 0,7-1 0,-6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6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6 24575,'45'37'0,"29"17"0,1-1 0,-29-21 0,-1-1 0,12 14 0,-19-10 0,-21-8 0,-11-11 0,-4 0 0,-4-4 0,0-2 0,-4-2 0,0-5 0,-1 0 0,0-1 0,1-1 0,1-1 0,2 0 0,-1 0 0,2 0 0,-3-1 0,-2-5 0,-5-5 0,-2-6 0,-3-6 0,3 1 0,1-3 0,4 4 0,2 3 0,0 0 0,2 3 0,0 1 0,0-3 0,1 3 0,0 0 0,0 4 0,2 3 0,0 3 0,1 4 0,3 3 0,15 17 0,14 13 0,25 22 0,-2-4 0,0 1 0,-22-19 0,-14-11 0,-13-9 0,-5-9 0,-2 0 0,-4 0 0,0 1 0,-5 3 0,-1 1 0,-4 1 0,-2 1 0,1-1 0,-3-1 0,1 0 0,1-3 0,-1 1 0,6-4 0,-2 0 0,2-2 0,-2 1 0,1-2 0,1 0 0,3 0 0,1 0 0,2 0 0,0-2 0,-2-3 0,0-2 0,-5-6 0,0-2 0,-2-6 0,3-5 0,1 1 0,2-8 0,1 9 0,1-5 0,1 5 0,2 5 0,3 3 0,1 4 0,1 0 0,3-4 0,0 0 0,3-2 0,0-1 0,0 1 0,0 0 0,0 4 0,2-3 0,1-3 0,5-4 0,4-8 0,2 0 0,-1 2 0,-2 0 0,-5 9 0,2-7 0,0 5 0,-1-2 0,-2 4 0,-5 7 0,-1 6 0,-4 5 0,0 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4'8'0,"-1"12"0,2 15 0,2 14 0,10 23 0,4-3 0,15 22 0,3-12 0,4-7 0,-2-10 0,3-8 0,-12-20 0,0-5 0,-15-23 0,-4-4 0,1-3 0,5-4 0,14-9 0,-13 7 0,6-4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9'44'0,"6"10"0,-24-12 0,1 3 0,-11-11 0,-12-11 0,-4-7 0,-8-8 0,0-8 0,-5 0 0,2-3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1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4 0 24575,'-12'16'0,"-8"6"0,-3 4 0,-13 14 0,-5 8 0,-2 2 0,-5 10 0,14-11 0,0 5 0,16-18 0,9-8 0,4-13 0,6-10 0,15-9 0,15-4 0,-9-1 0,4 2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15'0,"-2"1"0,1 2 0,-2-2 0,2 3 0,-1-3 0,0-3 0,-1-3 0,-1-8 0,15-16 0,-12 9 0,11-1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 24575,'-6'13'0,"-1"11"0,1 10 0,1 24 0,6 9 0,6-2 0,8-5 0,4-26 0,9-11 0,7-13 0,11-14 0,-4-7 0,4-13 0,-19-2 0,-7-8 0,-11 1 0,-9-2 0,-7-2 0,-6 10 0,-4 2 0,-8 8 0,-5 2 0,-4 3 0,-6 0 0,11 5 0,5 2 0,13 3 0,7 3 0,-1 6 0,3-3 0,-1 5 0,3-6 0,3-1 0,1-1 0,13-2 0,8-4 0,4-1 0,-8 1 0,-11 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1'0,"0"2"0,7 7 0,-3-6 0,4 3 0,-8-16 0,-2-3 0,-1-5 0,-1 1 0,0-2 0,7-23 0,-6 16 0,6-17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9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6'13'0,"-6"3"0,-20 3 0,-3 2 0,7 14 0,-5-1 0,0 10 0,-12-8 0,-12-5 0,-9-1 0,-11-5 0,-2 7 0,-5 5 0,-4 1 0,-8 9 0,-5-9 0,-11 2 0,1-13 0,-1-5 0,3-10 0,13-5 0,4-8 0,10-12 0,10-11 0,21-23 0,7-5 0,-7 14 0,-7 1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1'9'0,"3"1"0,33 6 0,7-1 0,2 3 0,-15-5 0,-37-5 0,-17-5 0,-15 1 0,-13 6 0,-8 5 0,-15 13 0,-3 2 0,-11 11 0,2-2 0,5-1 0,6-3 0,13-10 0,7-5 0,7-7 0,6-6 0,4-4 0,11-5 0,13-6 0,25-8 0,11-4 0,-20 6 0,-9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1 24575,'-16'23'0,"-1"1"0,-8 13 0,1-4 0,-1 8 0,6-11 0,4-4 0,3-7 0,5-4 0,1-4 0,4-3 0,2-7 0,7-8 0,8-13 0,-5 8 0,3-3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1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311 24575,'17'12'0,"11"7"0,17 12 0,10 6 0,-4-1 0,-8-1 0,-21-12 0,-10 0 0,-13 2 0,-8-3 0,-7 5 0,-13 0 0,-6-4 0,-7 1 0,-6-4 0,5-8 0,5-4 0,11-6 0,12-2 0,5-4 0,-1-7 0,2-4 0,-1-13 0,5-7 0,2-18 0,7-13 0,4-4 0,7-6 0,-1 18 0,4-2 0,-2 16 0,0 9 0,1 10 0,-6 13 0,5-1 0,1 2 0,8-3 0,12-4 0,6-4 0,-4 2 0,-7 3 0,-19 10 0,-3 5 0,-3 5 0,-2 0 0,1-1 0,-5 0 0,1 2 0,-1 2 0,8 6 0,9 3 0,4 0 0,-4-5 0,-6-5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1 24575,'-20'53'0,"0"7"0,2 6 0,7 14 0,11-5 0,6-7 0,6-8 0,-3-26 0,3-4 0,2-7 0,0-7 0,5-2 0,1-7 0,3-3 0,-2-2 0,-6-3 0,-6 0 0,-6-2 0,1-2 0,3-6 0,6-8 0,-5 9 0,0-2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6'43'0,"9"7"0,0-8 0,-20-15 0,3 0 0,41 17 0,-4-2 0,-15-9 0,-33-15 0,-12-6 0,-15-9 0,-6-2 0,-2-1 0,-1 0 0,1 0 0,0 0 0,1-2 0,2-5 0,-3-7 0,1 5 0,-4-1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7'27'0,"-3"6"0,-5 9 0,-3 3 0,-3 4 0,4-9 0,-1-2 0,4-13 0,5-5 0,4-12 0,5-4 0,24-9 0,20-6 0,-10 3 0,2-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4"0,2 4 0,5 7 0,0 4 0,5 0 0,-4-4 0,-2-10 0,-3-6 0,-1-10 0,2-19 0,8-21 0,7-23 0,-5 20 0,-2 2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4'15'0,"0"1"0,26 7 0,-2-1 0,2 2 0,-11-3 0,-24-2 0,-9 2 0,-13 2 0,-6 3 0,-2 11 0,-4-1 0,0 11 0,-1-3 0,0-7 0,-3-3 0,-2-11 0,-6 1 0,-8 4 0,-2 2 0,-13 13 0,0 1 0,-1-4 0,1-4 0,11-15 0,-1-3 0,10-9 0,1-2 0,6-4 0,3 0 0,2-2 0,1 0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3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3'-14'0,"1"0"0,5-2 0,-2 5 0,3 3 0,-3 4 0,2 3 0,4 0 0,1 2 0,-1-1 0,-3 2 0,-4-1 0,-1 2 0,-2 0 0,1 3 0,0 2 0,-1 6 0,0-2 0,-3 4 0,-1-4 0,-2 3 0,-5 4 0,-2 2 0,-3 4 0,1-3 0,3-7 0,5-7 0,1-3 0,2-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7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0 24575,'38'23'0,"-2"-2"0,0 1 0,-7-3 0,-11-5 0,-6-2 0,-2 1 0,-2 3 0,1 1 0,0 8 0,-2-6 0,-1 0 0,-3-7 0,-3-6 0,0-2 0,0 0 0,0-2 0,-1 1 0,-2-14 0,2-8 0,-2-16 0,3-13 0,3-3 0,1 2 0,3 5 0,0 20 0,-3 8 0,0 12 0,0 5 0,1 1 0,1 0 0,-3-2 0,1 0 0,0 0 0,1 0 0,0-2 0,-1 1 0,-1-1 0,-1 0 0,0-1 0,-1-1 0,1-1 0,-2-3 0,1 1 0,-1 2 0,1 2 0,0 2 0,-1 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7.91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2 125 24575,'0'15'0,"-1"1"0,-2 9 0,1 1 0,-1 2 0,2 0 0,0-9 0,0-2 0,1-8 0,-1-4 0,1-2 0,-1-1 0,1 1 0,-1 3 0,0 0 0,0 0 0,0-2 0,1-1 0,-1 0 0,0 1 0,0 0 0,0-2 0,2-8 0,3-8 0,1-6 0,7-18 0,-1 5 0,4-17 0,-3 6 0,1 1 0,-3 2 0,-1 11 0,-3 7 0,-3 11 0,-1 8 0,-2 5 0,1 7 0,-1 7 0,1 7 0,2 9 0,1-2 0,3 7 0,-3-5 0,2-4 0,-1-2 0,1-5 0,4 6 0,0-5 0,0 0 0,-2-7 0,-5-6 0,0-2 0,0-1 0,0 0 0,0 0 0,-1-1 0,0-2 0,2-3 0,2-8 0,3-5 0,6-12 0,3-4 0,3-3 0,2-1 0,-1 4 0,-5 3 0,-3 5 0,-7 8 0,-2 2 0,-2 6 0,0 2 0,-2 1 0,0 2 0,-1 0 0,1 0 0,-1-1 0,1 1 0,6-2 0,0 1 0,9-3 0,-10 2 0,2-1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8.67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7'1'0,"5"1"0,4-1 0,2 0 0,0-1 0,-4 0 0,-3 0 0,-2 0 0,10 0 0,-3 0 0,11 0 0,-9-1 0,-4 1 0,-9-1 0,-8 0 0,-12 1 0,-3-1 0,3 1 0,3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9.46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72 1 24575,'-3'5'0,"0"0"0,1 0 0,-2 3 0,0 1 0,-4 8 0,-1 4 0,-1 5 0,0 7 0,1-4 0,-1 8 0,1-6 0,-1 1 0,0 0 0,3-4 0,-5 6 0,3-2 0,-3-2 0,3-3 0,3-8 0,2-3 0,2-5 0,1-4 0,0-3 0,0-2 0,-1 0 0,1 2 0,0 0 0,-1 1 0,2 0 0,-1-2 0,2-1 0,2-3 0,2-3 0,3-5 0,-1-2 0,-1-10 0,-1-1 0,-3-2 0,2-2 0,-1 7 0,0 6 0,-2 4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10.4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4'0'0,"0"0"0,-1 0 0,1-1 0,2 1 0,4-1 0,2 0 0,-1 1 0,1-1 0,-7 1 0,2 0 0,-4 0 0,1 0 0,0 0 0,1 0 0,0-1 0,0 1 0,-2-1 0,0 1 0,-1 0 0,0 0 0,1 0 0,0 0 0,0 0 0,0 0 0,1 0 0,1 0 0,2 0 0,2-1 0,-2 1 0,-2-1 0,-1 1 0,-3 0 0,-1 0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5:18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6 696 24575,'65'1'0,"-1"0"0,26 1 0,6 0 0,-22 0 0,2-1 0,0 0-3277,3 1 0,-1-1 0,-6 1 2532,-5-1 0,-6 0 745,-4 1 0,-5 0 2818,18 1-2818,-4 1 1719,-14-3-1719,18 1 0,9-2 0,9 1 0,-6 2 0,2 0 0,-12-1 0,3-1 0,-5 2 0,9 2 0,-6 0 0,-8 0 0,-1-1 0,15 1 0,0 1 0,-10-1 0,0 0 0,9 0 0,-2 0 0,-16-1 0,-2 1 0,-5-2 0,0-1 3392,-2 1 0,1 0-3392,7-1 0,1-1 0,-5 0 0,2 0-483,22 0 0,5-1 483,2 0 0,2 0 0,5 2 0,3 0-438,-26-2 1,1 0 0,-2 1 437,19 0 0,0-1 0,-18-1 0,2 0 0,-2-1 0,19-1 0,-3 0-344,-6 0 0,-1 0 344,-10 1 0,-2 1 0,-8-1 0,-2 1 0,35-3 867,-8-1-867,-33-7 1324,-17 0-1324,9-13 775,2-6-775,6-2 0,9-11 0,-15 11 0,-1-9 0,-21 7 0,-12 1 0,-12-2 0,-7 9 0,-6-2 0,-1 4 0,-3-1 0,-3-7 0,-1 0 0,-16-12 0,-19-8 0,-3 2 0,-7 4 0,24 20 0,8 13 0,11 8 0,2 3 0,-1 3 0,-3 0 0,-8 0 0,-29-2 0,-13-1 0,23 2 0,-1 0 0,-43-2 0,9 4 0,12-1 0,21 2 0,-8-4 0,6 0 0,-17-2 0,-17 0 0,7 3 0,-8 3 0,20 1 0,6 1 0,-2-1 0,10-2 0,-25 0 0,-14 1 0,41-2 0,-2 2-213,-15 1 0,-1 2 213,10-1 0,-1 1 0,-15 3 0,-3 0 0,7-1 0,0-1 0,-1 1 0,0-2 0,-8-3 0,1-1 0,16-2 0,-1-1-509,-23-1 1,-3-1 508,14 0 0,1-1 0,-3 3 0,0 0 0,4-1 0,3 1-109,19 2 1,0 0 108,-8-1 0,-1 0 0,4-1 0,1 1 0,0 0 0,0 0 0,-7-2 0,2 1 0,13-1 0,0 1 0,-8-1 0,0 1 0,9 0 0,2 0 0,-1 0 0,1 0 400,-48-1-400,4 0 1026,1-2-1026,38 3 0,2-1 234,-36 0-234,32 0 0,0 0 0,-36-1 0,2 1 0,10 0 0,23 3 0,-2 0 0,15 3 0,4 1 0,-1 5 0,4 0 0,-9 8 0,1 5 0,4 7 0,3 8 0,18-2 0,8 4 0,8-4 0,5-2 0,4-1 0,2-9 0,8 4 0,10-3 0,21 5 0,42 8 0,-37-22 0,4-1 0,15 4 0,1-1 0,-9-6 0,-2-1 0,-8-1 0,-3-2 0,25 4 0,-29-2 0,-2 1 0,-7 2 0,1 3 0,7 1 0,-8-5 0,2 1 0,-16-6 0,-6-1 0,-6-1 0,1 1 0,4 4 0,5 1 0,0 1 0,-4-4 0,-8-5 0,-12-8 0,-9 0 0,4-2 0,0 5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8.3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1 24575,'54'-16'0,"5"-3"0,24-6 0,6-2 0,2 0 0,-8 3 0,-7 3 0,-34 14 0,-20 4 0,-13 2 0,-33 2 0,-7 7 0,0-4 0,8 4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 24575,'-6'16'0,"-1"0"0,-1 11 0,-1 1 0,1 1 0,0 9 0,3-1 0,-1 14 0,1-3 0,-1-1 0,2-7 0,1-11 0,2 3 0,0-7 0,1-4 0,0-8 0,0-6 0,0-2 0,1 0 0,0 1 0,7 5 0,4 5 0,12 5 0,10 2 0,5-7 0,14-4 0,-3-10 0,16-1 0,-10-1 0,-7 0 0,-16-1 0,-21 1 0,-6-1 0,-5-2 0,-1-3 0,-4-5 0,4 5 0,-4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5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32'0'0,"19"-2"0,24-2 0,3-4 0,-3-2 0,-27 2 0,-15 2 0,-19 4 0,-7 2 0,6 1 0,-7 0 0,5 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26'-6'0,"2"-1"0,20-6 0,-2 3 0,19-3 0,-15 7 0,-5 1 0,-23 5 0,-17 9 0,-24 16 0,10-11 0,-9 8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7'-3'0,"1"-1"0,8-1 0,2 0 0,6 1 0,-3 1 0,12 1 0,-11 1 0,-5 1 0,-12 0 0,-8-7 0,-4 5 0,3-5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5.9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0 24575,'2'30'0,"3"11"0,-1 8 0,2 10 0,0 5 0,-1-7 0,-1-12 0,-1-14 0,-2-22 0,1-15 0,0-10 0,8-25 0,11-10 0,11-15 0,17-9 0,-2 9 0,-2 7 0,-13 15 0,-16 20 0,-6 11 0,-2 9 0,0 7 0,9 5 0,-1 4 0,6 10 0,-5 4 0,-2 5 0,0 8 0,0 1 0,-1-5 0,-2-6 0,-5-18 0,-5-9 0,-2-10 0,5-13 0,6-17 0,3-3 0,5-4 0,-7 18 0,-2 7 0,-3 12 0,-2 4 0,1 4 0,-1 1 0,0 3 0,2 5 0,0 5 0,1 5 0,0 7 0,0-2 0,4 6 0,7-5 0,0-3 0,-3-7 0,-5-11 0,-1-10 0,3-6 0,8-9 0,-10 9 0,0 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1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0 24575,'-8'2'0,"-3"3"0,-6 4 0,-10 13 0,-2 8 0,-1 3 0,6 3 0,12-12 0,5 7 0,6-14 0,3 6 0,2-11 0,0 0 0,7 3 0,-1-2 0,5 4 0,-4-3 0,1 2 0,-2 0 0,-2 2 0,-1 0 0,-4-2 0,-1-1 0,-2-4 0,0-1 0,-2-5 0,-1-1 0,-3-1 0,2-1 0,0-1 0,2 0 0,0 0 0,0 6 0,-1 5 0,0 19 0,-2 8 0,-5 31 0,2 3 0,3-22 0,1 2 0,-1 38 0,4-9 0,1-26 0,0-27 0,1-9 0,-1-9 0,1-3 0,-1-3 0,0-3 0,0 0 0,0-1 0,0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2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-1'14'0,"1"15"0,-1 12 0,2 43 0,0-30 0,0 3 0,1 0 0,-1 2 0,0-1 0,0-4 0,0 8 0,-1-20 0,0-29 0,0-8 0,0-9 0,0-5 0,0 3 0,0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6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6 0 24575,'-3'14'0,"-2"4"0,1 5 0,-6 5 0,4-3 0,-3 1 0,2-8 0,1-4 0,2-6 0,3-5 0,1-9 0,0 4 0,1-5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3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 24575,'13'-2'0,"11"0"0,32 1 0,10 0 0,24 1 0,-26 0 0,-16 2 0,-25 0 0,-11 7 0,5 9 0,1 8 0,-2 0 0,-6 1 0,-9-9 0,-9 4 0,-10 7 0,-9 4 0,-9 12 0,5-10 0,-1 6 0,8-9 0,9-7 0,4-7 0,9-8 0,5-5 0,2 2 0,16 0 0,8-3 0,24-1 0,0-3 0,-2-1 0,-13 0 0,-18 0 0,-9 0 0,-8 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6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-1'14'0,"-2"-2"0,-2 13 0,0 2 0,2 10 0,1-4 0,2-8 0,0-8 0,0-11 0,2-9 0,8-12 0,-5 5 0,4-4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5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8 24575,'50'-3'0,"1"0"0,0 0 0,-1 0 0,30-1 0,-6 3 0,-32 3 0,-15 0 0,-20 0 0,-7 2 0,0 0 0,-2 6 0,-3 2 0,-5 10 0,-8 7 0,-4 8 0,-11 12 0,3-9 0,-2 2 0,11-15 0,7-9 0,13-9 0,12-6 0,14-1 0,3 1 0,18 4 0,14 8 0,3 2 0,5 6 0,-33-9 0,-14 0 0,-18-9 0,-4 2 0,-7 1 0,-4 3 0,-13 7 0,-6 1 0,-3 5 0,-10 3 0,7-2 0,-3 5 0,10-5 0,10-5 0,7-8 0,11-9 0,16-15 0,0 1 0,3-3 0,-7 8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5'15'0,"-2"2"0,-2 4 0,-1 5 0,5-6 0,0-1 0,4-9 0,3-7 0,16-16 0,20-14 0,-13 9 0,6-3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4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0 1 24575,'-5'15'0,"-2"3"0,-6 18 0,0 1 0,-5 16 0,5-8 0,1-4 0,7-9 0,2-15 0,3-7 0,0-6 0,11-5 0,11-5 0,24-7-6784,11-5 6784,1 0 0,-6 5 0,-20 6 0,-10 2 0,-12 4 0,-7 0 0,-6-4 6784,-2-2-6784,-3-6 0,2-1 0,3 6 0,2 2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8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1 24575,'0'49'0,"-2"12"0,1-7 0,-2 10-8503,1 3 8503,4-3 1719,1 9-1719,2-22 0,-1-5 0,-1-24 0,-1-8 0,-1-11 6784,6-11-6784,11-8 0,-7 5 0,5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0'12'0,"0"5"0,0-2 0,-1 3 0,0-2 0,-1-3 0,0 2 0,1-6 0,0-2 0,3-9 0,10-16 0,6-12 0,-4 7 0,-2 2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7'15'0,"-1"2"0,10 14 0,-2 1 0,4 3 0,-3-4 0,-6-12 0,-2-2 0,-1-4 0,-1 1 0,2-2 0,-3-4 0,0-10 0,-4-9 0,-2-9 0,-1-13 0,-2-9 0,-2-8 0,3 18 0,-2 8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0 24575,'0'14'0,"0"2"0,0 15 0,0 7 0,0 6 0,-1 6 0,1-10 0,-1-5 0,1-15 0,0-9 0,1-14 0,8-10 0,14-12 0,9-1 0,11 2 0,-7 10 0,-7 7 0,-3 7 0,-8 2 0,6 4 0,9 7 0,-6 1 0,4 7 0,-17-3 0,-7 2 0,-5 0 0,-4 3 0,-4 5 0,-6-3 0,-7 5 0,-6-4 0,-4-3 0,-7-1 0,6-7 0,-1-2 0,11-5 0,8-4 0,5-2 0,3-8 0,0-1 0,-2-7 0,0 3 0,2 3 0,1 4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9.8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0'0,"1"0"0,0 0 0,0 0 0,-1 0 0,-1 0 0,0 0 0,2 0 0,4 1 0,15 0 0,12 0 0,10 0 0,5-2 0,-18-1 0,-10 1 0,-18 0 0,-4 1 0,-4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50.9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4'0'0,"3"0"0,1 1 0,-1 0 0,2 1 0,-7 0 0,-1 1 0,-3 3 0,-2 0 0,-2 6 0,-2 0 0,-4 5 0,-3 5 0,-4 4 0,-5 6 0,1 0 0,0 2 0,5 0 0,3-5 0,4-1 0,9-6 0,1-4 0,4-3 0,-3-9 0,-3-4 0,1-2 0,-1-2 0,-1 2 0,-2-2 0,1 6 0,4 6 0,7 12 0,3 11 0,2 5 0,-1 10 0,-5-5 0,0 13 0,-4 0 0,-6-2 0,-1 0 0,-4-17 0,0-7 0,-1-14 0,0-4 0,0-6 0,-1-1 0,1-3 0,0 0 0,-2-2 0,-9-1 0,-2 0 0,0 0 0,5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3.9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18'0,"0"-2"0,1 8 0,1-4 0,-3-6 0,2-1 0,-3-9 0,1 0 0,-1-2 0,0-1 0,0 0 0,0 0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4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3'0,"-1"0"0,3-1 0,5 4 0,-15-5 0,3 3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 24575,'27'-1'0,"-1"-1"0,7-1 0,-10 1 0,0 1 0,-10 1 0,-3 0 0,-7 0 0,-14 0 0,8 0 0,-9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17'0,"0"-1"0,0 13 0,0-1 0,-2 15 0,2-1 0,10 28 0,0-22 0,16 11 0,3-31 0,6-7 0,13-11 0,-6-9 0,8-16 0,-10-11 0,-3-9 0,-6-11 0,-7 1 0,-7 0 0,-4 3 0,-9 11 0,-4 1 0,-6 9 0,-1 4 0,-4 5 0,2 5 0,-2 4 0,1 2 0,0 3 0,-4 3 0,-6 9 0,-2 2 0,-7 13 0,7-1 0,-1 12 0,9-6 0,4 4 0,7-8 0,4-7 0,3-6 0,3-9 0,11-1 0,46 7 0,20 0 0,-25-5 0,2-1 0,-13-2 0,-3-2 0,34-1 0,-47-4 0,-16-2 0,-21-1 0,-2-2 0,-6-6 0,-2-2 0,-4-3 0,-2-5 0,-3 0 0,-7-7 0,12 14 0,0 1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6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51'0,"2"-1"0,4-3 0,4 1 0,2-13 0,1 0 0,-3-12 0,-2-7 0,-5-8 0,-1-13 0,6-18 0,1-12 0,9-22 0,-5 10 0,2-2 0,-6 22 0,-1 7 0,-7 15 0,2 9 0,6 14 0,7 13 0,13 23 0,2-2 0,11 12 0,-11-20 0,-2-6 0,-11-15 0,-10-14 0,-5-4 0,-2-11 0,4-8 0,11-15 0,13-15 0,-3 7 0,-2 5 0,-16 22 0,-6 6 0,-1 8 0,1 3 0,4 10 0,0 1 0,3 4 0,1 1 0,1-3 0,5 5 0,-2-7 0,-2-3 0,-5-6 0,-6-7 0,0-5 0,0-6 0,9-12 0,8-12 0,3-8 0,3-2 0,-14 20 0,-2 7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1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2'0'0,"15"0"0,21-1 0,6-2 0,3-1 0,-28 0 0,-9 4 0,-21 5 0,-7 5 0,-5 4 0,-5 0 0,7-5 0,3-3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5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4'11'0,"4"-2"0,15 2 0,-7-4 0,0-3 0,-12-3 0,-5 0 0,-3-4 0,2-5 0,5-11 0,10-11 0,-8 11 0,1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7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4'14'0,"-3"-3"0,2 5 0,-4-6 0,2 1 0,-4-5 0,2-2 0,1-5 0,10-2 0,-8 2 0,2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8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15'-1'0,"9"-1"0,5 0 0,14 0 0,-3-2 0,4-3 0,-8-1 0,-10-2 0,-11 3 0,-9 3 0,-5 1 0,-1 1 0,0 0 0,-1 0 0,1 10 0,-2 7 0,0 9 0,-2 13 0,2 10 0,2 3 0,4 13 0,4-10 0,-2-6 0,1-10 0,-5-16 0,0-4 0,-2-7 0,0-4 0,-1-2 0,0-2 0,-1-1 0,-3 0 0,1 1 0,-5 1 0,-4 2 0,-1 1 0,-5 2 0,5-4 0,-3-1 0,7-3 0,1 0 0,13 0 0,10 0 0,19-1 0,11 0 0,11-1 0,2 1 0,-14 1 0,-5 0 0,-20 1 0,-5-1 0,-8 1 0,-4-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11.0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6 272 24575,'4'-4'0,"-1"2"0,-1 1 0,3 2 0,4 0 0,8 4 0,7 4 0,2 2 0,5 4 0,-10-2 0,-4-2 0,-9-3 0,-4-4 0,-2-1 0,-1-1 0,0 2 0,-1 0 0,0 1 0,-1 1 0,-1 2 0,-2 2 0,-1 2 0,-1 3 0,-2 1 0,-4 3 0,-5 8 0,-8 2 0,-1 1 0,-5-2 0,10-9 0,2-6 0,11-6 0,1-5 0,4-3 0,-5-4 0,-4-7 0,-2-1 0,-2-6 0,6 5 0,1-4 0,5 0 0,2-3 0,3-8 0,1 4 0,6-13 0,1 1 0,3-3 0,2-2 0,-1 7 0,5-2 0,0 8 0,-1 6 0,-2 6 0,-6 6 0,-1 0 0,-2 2 0,1-1 0,0 0 0,-1 1 0,0-2 0,-1 2 0,1 0 0,1-1 0,-1 1 0,-1 1 0,-1 3 0,0 2 0,7 1 0,6 2 0,11 0 0,4 0 0,11 0 0,-2-1 0,-1 1 0,-13-1 0,-13 2 0,-8 0 0,-6 0 0,0-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30.1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3'0,"2"1"0,13 0 0,-1 1 0,5 1 0,-8 1 0,-4-1 0,-5 5 0,0 1 0,7 10 0,0 3 0,1 3 0,-5 0 0,-9-8 0,-2-2 0,-4-2 0,-3-3 0,-6 6 0,-1-2 0,-8 7 0,-1-1 0,0 1 0,-1-1 0,8-7 0,2 1 0,10-6 0,13 3 0,19 5 0,8 2 0,12 5 0,-11-3 0,-3 2 0,-9-3 0,-13-2 0,-5-3 0,-8-2 0,-1-1 0,-2 1 0,-2 0 0,-6 3 0,-5 2 0,-6 3 0,-7 3 0,-1-4 0,-7 3 0,1-6 0,3-1 0,5-2 0,11-5 0,3-1 0,6-3 0,2 0 0,1-1 0,1 0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45.2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9 24575,'14'-9'0,"4"1"0,6 0 0,4 1 0,-7 3 0,-1 2 0,-9 1 0,1 1 0,6 2 0,-2-1 0,3 3 0,-9-2 0,-3 0 0,-1 1 0,-3 1 0,1 3 0,-2 2 0,0-1 0,-8 10 0,1-8 0,-10 9 0,-1-6 0,-5 1 0,-4 1 0,5-3 0,0 0 0,8-6 0,3-2 0,6-2 0,1-1 0,13 3 0,10 2 0,10 2 0,9 1 0,-7-1 0,5 0 0,-11-2 0,-4-1 0,-9-2 0,-8 0 0,-2 2 0,-2 0 0,0 4 0,6 16 0,-5-8 0,4 12 0,-7-17 0,-3-1 0,-1-3 0,-4 1 0,0-3 0,-3 0 0,-3-1 0,-4-1 0,1-2 0,-7 2 0,7-2 0,-5 3 0,6-1 0,2-1 0,4 0 0,5-3 0,2 1 0,2-1 0,0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4 1 24575,'-4'7'0,"-7"8"0,-12 10 0,-9 7 0,-19 15 0,8-2 0,-8 13 0,17-5 0,12-8 0,9-8 0,18-15 0,18 0 0,36-7 0,22-3 0,-23-9 0,1-2 0,40-2 0,-45-2 0,-2-1 0,22-2 0,-18 0 0,-22 2 0,-22 2 0,-7 1 0,-4-2 0,-14-4 0,9 3 0,-9-2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 1 24575,'-11'79'0,"4"-11"0,-2 10 0,6-21 0,1 8 0,2-18 0,1 1 0,0-19 0,0-6 0,0-12 0,-1-4 0,0-3 0,0 2 0,0-2 0,0 1 0,0 1 0,1 0 0,0 2 0,0-2 0,0 3 0,0-2 0,0 5 0,0-7 0,-1 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9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5 24575,'34'-11'0,"11"-5"0,4-2 0,6-6 0,-15 1 0,-11 6 0,-13 6 0,-9 6 0,-5 7 0,-2 10 0,-3 8 0,-2 11 0,-2 14 0,-1 2 0,1 22 0,3-2 0,1-3 0,2-6 0,1-24 0,-2-6 0,1-16 0,-1-5 0,0-3 0,0-2 0,1 0 0,-1-1 0,-2 0 0,-2-1 0,-3 1 0,-6-1 0,3 1 0,1-1 0,4 0 0,3 0 0,1 0 0,1 0 0,0 0 0,-2-1 0,0 1 0,-3-2 0,2 2 0,1-1 0,29 1 0,1 0 0,17 0 0,-12 0 0,-15 0 0,-6 0 0,-7 0 0,-2 0 0,-1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3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26'21'0,"-7"5"0,-14 8 0,0 3 0,-13 9 0,18-11 0,-3 3 0,18-13 0,6-5 0,8-7 0,5-4 0,2-4 0,3-2 0,2 0 0,1-2 0,5 0 0,9 0 0,15 0 0,17 0 0,49 0 0,4 0 0,-26-1 0,1 1 0,-14 0 0,-3-1 0,41-2 0,-37-1 0,-38 1 0,-14-1 0,-9 3 0,-3-2 0,-4-1 0,-6-3 0,4 2 0,0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4.2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14'0,"0"10"0,1 25 0,-1 17 0,2 11 0,1 1 0,-1-21 0,1-3 0,2-6 0,-2-7 0,2 4 0,-5-19 0,-1-6 0,0-10 0,-1-5 0,0-3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2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'9'0,"-1"3"0,2 2 0,1 7 0,0 2 0,3 4 0,-2-3 0,0-7 0,-3-4 0,-3-7 0,1-1 0,-1 0 0,1-1 0,-1-3 0,4-7 0,5-7 0,12-14 0,11-11 0,7-6 0,9-4 0,-15 16 0,-5 8 0,-16 16 0,-7 5 0,-2 3 0,0 3 0,1 2 0,-1 6 0,1 2 0,-3 7 0,1 1 0,1 9 0,-2-1 0,1 0 0,-2-3 0,1-11 0,-1-4 0,3-13 0,6-10 0,11-16 0,3-2 0,6-6 0,-7 11 0,-6 8 0,-5 9 0,-7 6 0,-2 3 0,1 2 0,-2 3 0,-1 3 0,1 3 0,0 7 0,2-1 0,0 3 0,2-5 0,-1-5 0,1-3 0,4-8 0,6-6 0,-6 2 0,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7.6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3292,'0'47'0,"3"-4"631,2-9-631,1-10 215,-2-5-215,-3-3 108,0 3-108,1 6 329,2-2-329,-2-4 0,0-14 0,0-29 0,3-1 0,9-28 0,6 6 0,2 1 0,-1 7 0,-11 21 0,0 9 0,-5 7 0,3 4 0,0 1 0,-1 4 0,-1 3 0,-2 3 0,0 8 0,1-3 0,0 7 0,7 2 0,-5-9 0,2-2 0,-6-13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'4'0,"0"-1"0,-1-1 0,0-1 0,0 1 0,1-1 0,1 0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9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9.6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2'12'0,"1"2"0,0 1 0,4 5 0,-1-1 0,2-3 0,0-2 0,-1-2 0,2 2 0,2 6 0,-2-3 0,1 0 0,-3-6 0,0-5 0,3-10 0,13-13 0,4-5 0,16-11 0,-5 5 0,-6 3 0,-8 7 0,-11 11 0,-5 4 0,-2 5 0,-2 3 0,0 2 0,0 7 0,0-1 0,4 10 0,6 3 0,-1-2 0,1-3 0,-5-16 0,-4-2 0,1-3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0.6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279 24575,'31'35'0,"-1"3"0,-14-11 0,-2 8 0,-5-3 0,-5-5 0,-4-1 0,-4-10 0,-6-1 0,-6-2 0,-3-4 0,-4-1 0,4-5 0,2-1 0,5-3 0,2-3 0,-1-8 0,0-5 0,-2-14 0,2-5 0,2-9 0,4-9 0,3-3 0,3 0 0,1-3 0,-1 11 0,3 6 0,-1 12 0,4 11 0,2 5 0,0 2 0,1 3 0,-4 3 0,1 5 0,1 6 0,14 5 0,5 2 0,5-1 0,-3-2 0,-8-4 0,5 2 0,-10-5 0,3 3 0,-12-4 0,2 1 0,9-1 0,-8 0 0,5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1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37'0'0,"3"0"0,5-1 0,6 0 0,-17-1 0,4 0 0,-17 2 0,-11 0 0,-20 13 0,-7 2 0,-27 21 0,24-19 0,-8 4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5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6'-1'0,"-3"-1"0,15-2 0,-18 3 0,0-1 0,-16 2 0,-3 0 0,-2 0 0,-2 0 0,5-4 0,3-4 0,3-2 0,-5 2 0,-7 4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2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5 24575,'21'-7'0,"7"1"0,10-1 0,-2 3 0,-8 4 0,1 5 0,1 4 0,8 7 0,-9 3 0,-3 7 0,-11 12 0,-6 6 0,-6 17 0,-9-2 0,-6-1 0,-5-11 0,-4-13 0,-6-4 0,-1-5 0,0 0 0,2 1 0,8-6 0,2 1 0,6-9 0,5-5 0,6-3 0,17 1 0,14-1 0,17 2 0,28-1 0,-5-3 0,10 1 0,-21-1 0,-17 2 0,-11 1 0,-13 0 0,-4 0 0,-6-1 0,-6-1 0,-3-3 0,-1 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28.14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 16383,'15'0'0,"-1"1"0,-6-1 0,1 1 0,5-1 0,3 0 0,7 0 0,-4-1 0,0 0 0,-8 0 0,3-1 0,0 2 0,6-1 0,11 1 0,-2 0 0,1 0 0,-9 0 0,-6 0 0,-2 1 0,-3-1 0,0 0 0,1 0 0,-1 0 0,0 0 0,-5 0 0,0 0 0,-1 0 0,1 0 0,7 0 0,5 1 0,10 1 0,4-1 0,-4 0 0,0 0 0,-10-1 0,-2 1 0,0-1 0,0 0 0,6 1 0,7 0 0,-4 0 0,4 0 0,-10-1 0,-4 0 0,-2 1 0,-2-1 0,-2 1 0,4-1 0,1 0 0,0 0 0,3 0 0,-2 0 0,8 0 0,5 0 0,3 0 0,4 0 0,-4 0 0,6 0 0,4 1 0,5-1 0,6 1 0,-8-1 0,8 0 0,2 0 0,4 0 0,8 0 0,-13 0 0,5 1 0,4 0 0,8 0 0,-21-1 0,4 0 0,5-1 0,1 0 0,11 0 0,0 0 0,-15 0 0,-3 0 0,30-1 0,-47 2 0,-4 1 0,3 0 0,11 1 0,6-2 0,-7 1 0,3-1 0,-10 1 0,-3 0 0,8 2 0,1-1 0,23 1 0,13 0 0,10-2 0,-27 0 0,4 0 0,3-1 0,5 0 0,-3 0 0,6 0 0,2 0 0,5 0 0,3 0 0,0 0 0,4 0 0,0 0 0,2 0 0,6 0 0,2 0 0,-7 0 0,-23 0 0,-4 0 0,1 0 0,8 0 0,1 0 0,-6 0 0,6-1 0,-6 0 0,-6 1 0,-3 0 0,-5-1 0,-5 0 0,21 1 0,5 1 0,-11 0 0,-10 0 0,3-1 0,-23 0 0,7 0 0,-10 0 0,1 1 0,6-1 0,-9 1 0,1-1 0,-8 0 0,-8 0 0,-7 0 0,-6 0 0,0 0 0,0 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1.83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 16383,'10'58'0,"4"15"0,4 4 0,-5-25 0,0 1 0,8 26 0,-1 5 0,-9-33 0,-4-17 0,-4-14 0,-2-14 0,0-32 0,-1 0 0,0-35 0,-2 13 0,-3-18 0,-3-1 0,-6-3 0,7 29 0,-1 13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2.55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0 16383,'29'21'0,"-2"-1"0,-2 0 0,2 3 0,19 16 0,5 6 0,16 16 0,-3-3 0,-8-7 0,-14-8 0,-19-22 0,-7-3 0,-9-19 0,-2-8 0,4-17 0,2-3 0,3-11 0,0-1 0,-3 1 0,1-2 0,-5 5 0,-1 7 0,-3 5 0,-2 12 0,-1 5 0,0 5 0,1-3 0,0 1 0,1-3 0,-1 1 0,1-4 0,1 0 0,1-8 0,-2 11 0,1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9.0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3 124 24575,'-5'-13'0,"-1"-2"0,-4-2 0,-6-3 0,-5 1 0,-3 2 0,-2 3 0,8 8 0,1 3 0,2 3 0,-2 1 0,-5 1 0,-12 10 0,4 3 0,-6 12 0,12-3 0,6 9 0,7-7 0,1 1 0,4-4 0,2 1 0,2 0 0,3 7 0,7 0 0,5-1 0,12 0 0,3-9 0,3-6 0,0-5 0,-5-6 0,9 2 0,8 0 0,11 0 0,9 2 0,-14-1 0,-12-2 0,-19-2 0,-13 1 0,-3-2 0,0 2 0,1 1 0,-2 1 0,1 5 0,-1 5 0,0 9 0,-1 6 0,-3 4 0,-5 4 0,-1-2 0,-1-8 0,3-7 0,4-13 0,2-5 0,-2-3 0,-8 1 0,-7 0 0,-14 3 0,1-2 0,1 0 0,6-2 0,6-1 0,3-1 0,-1-1 0,5-2 0,-1-2 0,4 1 0,2-2 0,3-2 0,0-2 0,2-4 0,0-3 0,1 2 0,0 0 0,0 4 0,0 5 0,0 2 0,0 2 0,0 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03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3 16383,'33'0'0,"-2"-1"0,6 1 0,-8-2 0,-10 2 0,0-2 0,2 2 0,5-1 0,10 1 0,-3-1 0,1-1 0,-17 0 0,-5 1 0,-11 0 0,-1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58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74 0 16383,'-16'24'0,"-1"3"0,-7 17 0,4-2 0,-1 1 0,7 8 0,4-10 0,1 15 0,3-2 0,-1 3 0,0 11 0,3-11 0,0 6 0,2-17 0,-1-11 0,1-8 0,0-12 0,0-2 0,1-5 0,0-3 0,0-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4.19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52'0'0,"-8"0"0,-4-1 0,-2 1 0,8-3 0,-2 1 0,-10-1 0,-12 0 0,-13 2 0,-5 0 0,0 1 0,2-2 0,-2 1 0,2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8.3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4 24575,'71'-19'0,"-11"7"0,8 0 0,25 0 0,10 0-1792,-14 1 0,6-1 0,1 0 1792,-1 1 0,0 1 0,2-1 0,-16 1 0,3-1 0,-2 0 0,-8 1 615,17-3 0,-7 0-615,4-1 0,-13 3 950,-35 4-950,-10 3 0,4 3 0,-6-1 2843,7-1-2843,-10 1 353,-8-1-353,-4 0 0,-2 2 0,5-3 0,8 0 0,6-3 0,6 1 0,-13 1 0,-5 3 0,-13 0 0,-4 2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9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9 0 24575,'16'1'0,"11"1"0,13 3 0,6 3 0,9 2 0,-18-2 0,-7-2 0,-17-3 0,-8-2 0,-2-1 0,-2 1 0,2 0 0,5 1 0,3 0 0,10 4 0,-3-1 0,-3 1 0,-6-2 0,-8-2 0,-1 3 0,-2 2 0,-5 6 0,-7 4 0,-18 15 0,-13 9 0,-9 4 0,-16 13 0,16-16 0,-9 8 0,18-11 0,8-5 0,11-5 0,15-15 0,4-5 0,6-9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20'0,"0"2"0,1 6 0,-1-1 0,1 3 0,-3-3 0,1 31 0,-2-34 0,1 18 0,-1-4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11'0,"-1"0"0,-3-3 0,0 1 0,0-5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5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9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14"-1"0,22-1 0,15-1 0,23 0 0,-14-1 0,1 0 0,-34-1 0,-23 3 0,-19 0 0,-11 2 0,5 0 0,3 0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1.9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26'0,"1"5"0,1 6 0,-2 1 0,0 1 0,-3-11 0,1 2 0,-1-7 0,1-4 0,-1-6 0,0-7 0,-1-1 0,6-1 0,11 6 0,10 0 0,22 3 0,6-5 0,-4-3 0,-10-4 0,-23-3 0,-7-1 0,-4-3 0,4-2 0,3-7 0,1-2 0,3-10 0,-2-2 0,-1-5 0,0-2 0,-5 8 0,-3 3 0,-4 9 0,-3 4 0,-2 2 0,0 4 0,-1 0 0,-1 3 0,0 1 0,1 2 0,-2 0 0,-2 5 0,-4 3 0,-6 7 0,1 1 0,-2 5 0,4-2 0,0 5 0,5 4 0,2 1 0,5 2 0,1-8 0,3-5 0,1-7 0,3-5 0,5 0 0,3-4 0,5 1 0,10-1 0,-2 0 0,-5-1 0,-9-1 0,-12 0 0,0 0 0,1 0 0,0 0 0,-2-1 0,0-3 0,2-4 0,-3 3 0,3-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1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12'0,"8"5"0,1 6 0,30 28 0,-20-15 0,23 30 0,-14-11 0,9 9 0,3 1 0,5 6 0,-8-11 0,-7-8 0,-26-29 0,-7-7 0,-10-9 0,-2-5 0,-2 1 0,1-8 0,0-5 0,3-11 0,1-6 0,-2 10 0,-1 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2.9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9'0,"2"7"0,1 3 0,3 9 0,-2-4 0,-1-3 0,-3-5 0,-2-9 0,0-1 0,0-5 0,0-6 0,1-2 0,1-9 0,2-2 0,4-2 0,2 2 0,-2 5 0,-1 6 0,-4 5 0,0 4 0,6 4 0,5 8 0,8 10 0,0 4 0,0 1 0,-7-7 0,-4-2 0,-7-9 0,-2-2 0,0-3 0,-2-9 0,2-8 0,3-8 0,5-7 0,2 5 0,5-1 0,-2 6 0,0 4 0,-2 4 0,-5 6 0,-2 2 0,1 5 0,-3 0 0,7 9 0,1 3 0,4 4 0,0-1 0,-5-4 0,-5-9 0,-4-3 0,-1-4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3.4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6'-1'0,"4"0"0,1 1 0,11 0 0,-4 0 0,2-1 0,-6 1 0,-7-1 0,-2 1 0,0 0 0,0 0 0,-1 0 0,-1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4.0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5'1'0,"1"-1"0,1 0 0,-1 0 0,2 0 0,0 1 0,3-1 0,1 1 0,0-1 0,-3 0 0,-4 0 0,-2-1 0,-1 1 0,0-1 0,6-1 0,16-4 0,-11 3 0,8-2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5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8'-8'0,"4"-2"0,3 1 0,7-2 0,-1 3 0,7-1 0,-2 4 0,2 1 0,-2 2 0,-7 2 0,-2 2 0,-6 1 0,-4 4 0,2 7 0,-2 4 0,4 13 0,-6 9 0,1 6 0,-13 9 0,-5-7 0,-16 7 0,-11-6 0,-1-4 0,-4-3 0,17-16 0,2-1 0,9-9 0,4-5 0,2-2 0,4-3 0,1-2 0,2 0 0,1 0 0,1-1 0,0 0 0,1 2 0,1-3 0,3 3 0,5-4 0,7 2 0,21-1 0,18 0 0,10-1 0,16-3 0,-22 1 0,3-3 0,-26 1 0,-9 1 0,-9 0 0,-7 2 0,-3-1 0,-3 1 0,-3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46.7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 261 24575,'10'5'0,"26"11"0,19 9 0,-7-4 0,3 4 0,11 11 0,-4 2 0,16 7 0,-10 14 0,-70-45 0,-6-1 0,-3-3 0,-5 1 0,-4-4 0,-6 1 0,-11-3 0,5-3 0,-8-4 0,9-4 0,2-7 0,-4-8 0,9-1 0,-5-10 0,11 3 0,2-2 0,3-3 0,5 5 0,-2-11 0,2 5 0,2-3 0,4 3 0,4 7 0,3 2 0,3 1 0,2 4 0,0-5 0,0 7 0,0-2 0,2 8 0,2 0 0,3 1 0,2 1 0,0 2 0,-4 4 0,-2 2 0,-5 1 0,5 2 0,18 3 0,11-1 0,15 3 0,-13-3 0,-8-1 0,-19-1 0,-6 0 0,-6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4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8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6'-11'0,"3"-1"0,7-2 0,6-3 0,-5 2 0,4-2 0,-9 5 0,-3 3 0,-1 1 0,-2 3 0,4 1 0,1-3 0,2 0 0,-2 1 0,-6 4 0,-2 8 0,-2 7 0,0 6 0,2 6 0,-3 1 0,2 12 0,-2 4 0,1 3 0,-1 8 0,-1-8 0,-1 1 0,0-10 0,0-7 0,1 3 0,1-4 0,-1 10 0,1-9 0,0-3 0,-1-10 0,0-6 0,0-4 0,-1-3 0,2-1 0,-2-1 0,1 0 0,-2 0 0,-7 0 0,-2 0 0,-8 1 0,0-2 0,-3 1 0,4-1 0,4 0 0,5 0 0,6 0 0,2 0 0,1 0 0,4 0 0,6-1 0,19 0 0,18-4 0,18-1 0,4-4 0,-13 3 0,-16 0 0,-19 5 0,-8-1 0,-7 2 0,-1 0 0,0 0 0,3 1 0,2-2 0,4 1 0,-1-2 0,-5 1 0,-2 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06.1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0 24575,'0'-3'0,"6"-4"0,5-2 0,10-4 0,8-4 0,2 2 0,1 2 0,-7 5 0,-2 4 0,5 3 0,-3 1 0,2 1 0,-8 2 0,-6 0 0,-7 2 0,-1-1 0,-2 6 0,1 6 0,0 5 0,-2 10 0,-1-7 0,-5 5 0,-2-10 0,-6 2 0,-1-6 0,0-2 0,-3-1 0,3-4 0,-1-1 0,3-1 0,3-3 0,2 0 0,4-2 0,12 3 0,6 3 0,9 1 0,2 4 0,-5-3 0,4 2 0,-7-2 0,0 0 0,-7-1 0,-2 1 0,-2 3 0,-2-2 0,1 4 0,-4 2 0,0 0 0,-1 4 0,-1-1 0,-2 6 0,-3 1 0,-3 1 0,-7 5 0,0-10 0,-9 5 0,-5-7 0,-6-3 0,-9 1 0,5-7 0,-3 0 0,12-5 0,4-2 0,3-3 0,5-1 0,-3-1 0,4-1 0,4 0 0,5 1 0,3 0 0,1-2 0,1 0 0,-1-1 0,1 0 0,1 1 0,1 1 0,3 0 0,-2 0 0,1 1 0,-2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1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5 24575,'34'-35'0,"7"-8"0,11-2 0,11-2 0,18 1 0,-16 15 0,-6 8 0,-30 12 0,-14 8 0,-10 2 0,-2 2 0,4 3 0,5 5 0,2 4 0,2 6 0,-7-1 0,-1 7 0,-7 1 0,0 1 0,-9 9 0,-3-8 0,-13 10 0,-7-6 0,-6 3 0,-11 3 0,10-7 0,-9 8 0,13-9 0,-1 1 0,3-3 0,6-6 0,-1-1 0,7-4 0,3-5 0,4-3 0,5-1 0,-2-1 0,3-1 0,1-1 0,3-1 0,3-1 0,4 0 0,5-1 0,6 2 0,14 1 0,19 2 0,15 3 0,27-1 0,-8-3 0,6-3 0,-33-3 0,-20 0 0,-24 3 0,-22 4 0,6-2 0,-7 2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27.1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27 24575,'4'-5'0,"1"-1"0,0 3 0,-1-1 0,2 2 0,-1-1 0,5 1 0,-2 1 0,5 0 0,-1 1 0,1 0 0,0 0 0,-3 0 0,4 1 0,1 1 0,3 0 0,-1 2 0,-2-1 0,-4 1 0,-4-2 0,-3 1 0,0 0 0,-2 2 0,4 3 0,0 4 0,4 4 0,-2 0 0,-3-2 0,-2-3 0,-3-3 0,1-1 0,-2 1 0,1 0 0,-2 0 0,1 0 0,-4 1 0,1-1 0,-2 1 0,-3 0 0,-2 0 0,-4 3 0,-5 2 0,-4 1 0,-7 4 0,0-2 0,-11 3 0,-1-2 0,-1-1 0,2-1 0,10-5 0,6 0 0,9-6 0,10-1 0,6-3 0,7-1 0,5 0 0,5 0 0,4 0 0,8 0 0,-1 0 0,2 0 0,-1-1 0,-2 1 0,-1-2 0,1 2 0,-5-2 0,0 2 0,-6-1 0,-2 1 0,-1 0 0,-2 0 0,1 0 0,-3 0 0,4 0 0,5 0 0,2 0 0,2 0 0,-5 0 0,-1 0 0,-2 0 0,-3 0 0,0 0 0,-3 0 0,0 0 0,1 0 0,-2 0 0,1-1 0,-2 1 0,0-1 0,-2 1 0,-1 0 0,0 0 0,0-1 0,-1 1 0,1-1 0,0 1 0,-1 0 0,-1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7 0 24575,'-15'4'0,"-1"0"0,-10 4 0,0 2 0,0 1 0,-8 8 0,-1 3 0,-3 2 0,-4 1 0,6-2 0,-1 0 0,3 1 0,9-5 0,-4 5 0,6-4 0,1 0 0,1-2 0,6-4 0,1-1 0,-1-1 0,0 2 0,-1 0 0,-4 5 0,1-1 0,1-1 0,1 0 0,6-6 0,-3 1 0,3-1 0,-1-1 0,2 1 0,2-3 0,3 0 0,3-3 0,2-1 0,3-3 0,-2 0 0,2-2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2.9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7 2 24575,'12'-1'0,"1"0"0,-1 1 0,-1 0 0,-5 0 0,0 0 0,-1 1 0,1 0 0,5 3 0,2 1 0,5 4 0,-2 1 0,-1-1 0,-5 0 0,-2-2 0,-2 0 0,-3-1 0,0 1 0,-2 0 0,-1-1 0,0 3 0,0-2 0,-2 6 0,-3-2 0,-2 4 0,-5 0 0,-3-2 0,-7 3 0,-7-2 0,-3 1 0,-6-2 0,10-4 0,1-1 0,10-5 0,4-1 0,4-1 0,4-1 0,4 0 0,13-1 0,10-3 0,7 1 0,5-1 0,-14 1 0,0 3 0,-11 0 0,-2 1 0,2 2 0,4 3 0,15 5 0,26 11 0,-4-2 0,11 6 0,-30-11 0,-9-3 0,-13-5 0,-5-3 0,-3-1 0,-1-2 0,-1 3 0,-3 1 0,-2 1 0,-7 5 0,-2-3 0,-12 5 0,-6-4 0,-8 3 0,-12 0 0,6-3 0,-9 2 0,14-3 0,6-1 0,12-2 0,11-4 0,3 0 0,7-1 0,0 0 0,2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6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56 24575,'12'-9'0,"6"-1"0,5 0 0,9-1 0,-3 5 0,27 0 0,-20 3 0,22 2 0,-27 2 0,3 3 0,-8 1 0,-5 1 0,-4 4 0,-7-2 0,-3 4 0,-4 2 0,-1 2 0,-4 6 0,-3-1 0,-6 6 0,-4-5 0,-5 0 0,-6-3 0,1-5 0,-8-1 0,-1-2 0,1-3 0,3-2 0,12-3 0,6-1 0,10-2 0,13 0 0,4 0 0,14 1 0,11 3 0,13 5 0,0 0 0,0-1 0,-25-3 0,-8-4 0,-14 0 0,-4-1 0,-2 2 0,0 2 0,-1 4 0,-1 6 0,-3 7 0,0 4 0,-5-1 0,-4 1 0,-9-1 0,-4 0 0,-12 0 0,4-6 0,-14 0 0,-2-5 0,-5-3 0,-13-2 0,18-4 0,0-1 0,26-2 0,10-1 0,10 0 0,3-1 0,0 0 0,0-2 0,-1 1 0,0 0 0,0 1 0,2 0 0,0 1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8.494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76 16383,'17'-7'0,"-2"1"0,-5 3 0,0-1 0,4 0 0,-2 1 0,10 0 0,3 2 0,4 0 0,8 1 0,2 1 0,13 0 0,14 1 0,19 0 0,-19-1 0,5-1 0,6 0 0,4 0 0,-8 0 0,4 0 0,1 0 0,-3-1 0,1 0 0,0 1 0,-1-1 0,1 0 0,0 1 0,3 0 0,0 0 0,-4 0 0,15-2 0,-2 0 0,9 0 0,-3 1 0,-26-1 0,-5 1 0,-10-1 0,-3 1 0,26 2 0,-26-1 0,8 1 0,5 1 0,7-2 0,26 1 0,-4-1 0,-30 1 0,1 0 0,-2-1 0,-1 0 0,4 1 0,1 1 0,14 1 0,1 0 0,-8-2 0,1 0 0,-8 1 0,5 0 0,-1 0 0,3-2 0,0-1 0,-1 0 0,-2-1 0,0 0 0,1 0 0,8 1 0,2-1 0,-5 0 0,6-2 0,-3 0 0,12 2 0,-1 1 0,-15-1 0,-3-1 0,-7 3 0,-1 0 0,1-2 0,-4 1 0,18-1 0,-5 1 0,-31-2 0,-14 3 0,-6-1 0,-3 1 0,10 0 0,1 0 0,6 0 0,-3 0 0,7 0 0,-8 0 0,4 0 0,5 1 0,-1 0 0,20 0 0,28-1 0,-25 0 0,8 0 0,8-1 0,8-1 0,2 0 0,0-1 0,2-1 0,3-1 0,-4 1 0,3-2 0,2 0 0,-4 0 0,-13-1 0,-1 0 0,-2 0 0,-1-1 0,16-1 0,-2 1 0,-3 0 0,-9 1 0,-3 1 0,-6 1 0,1 1 0,-6 1 0,-2 2 0,-6 0 0,4 0 0,-21 0 0,-18 1 0,-12 0 0,-5 0 0,0 0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9.966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79 16383,'0'43'0,"0"0"0,1 16 0,1-1 0,1 24 0,1-8 0,-1-3 0,0-10 0,-2-25 0,-1-9 0,0-18 0,-1-40 0,0-18 0,0-32 0,1 31 0,0-1 0,1-1 0,1 0 0,1 2 0,0-1 0,8-44 0,0 32 0,-1 9 0,-4 27 0,1 14 0,5 24 0,6 12 0,16 24 0,9 6 0,-10-12 0,4 2 0,12 8 0,4-1 0,-1-1 0,3 0 0,11 7 0,-2-5 0,-22-19 0,-4-3 0,25 18 0,-42-31 0,-13-13 0,-8-16 0,1-10 0,2-29 0,0-4 0,1-35 0,-1 11 0,-1-5 0,0 13 0,0 20 0,0 1 0,1 15 0,-2 7 0,1 9 0,-1 12 0,4 5 0,5 3 0,2-1 0,-3 0 0,-2 1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0.72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7 16383,'24'0'0,"7"0"0,17-1 0,4-4 0,-5 0 0,-13-1 0,-23 3 0,-3 1 0,-1 2 0,1-1 0,-1 1 0,-2-1 0,0 0 0,7-4 0,13-4 0,0-2 0,3-1 0,-13 5 0,-6 3 0,-3 2 0,0 0 0,4 1 0,0 0 0,-1-1 0,-3 0 0,-2 1 0,3 0 0,-2 0 0,1 1 0,-21-4 0,3 2 0,-8-2 0,13 3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32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 1 16383,'-2'36'0,"1"22"0,2 9 0,1 10 0,0 10 0,-1-24 0,-2 12 0,-1-16 0,0 4 0,2 13 0,1-5 0,3 13 0,-2-21 0,1-16 0,-3-19 0,0-14 0,0-4 0,-1 0 0,0-2 0,-1 8 0,1-8 0,-1 2 0,4-40 0,5-2 0,-2-4 0,3 13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835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3 16383,'45'1'0,"0"0"0,18-2 0,5-3 0,5-3 0,2-3 0,-24 2 0,-11 1 0,-22 4 0,-10 1 0,-4 2 0,2 0 0,-1 0 0,1-1 0,-19-4 0,7 3 0,-10-2 0,13 3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37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1 24575,'-13'14'0,"-3"5"0,-3 4 0,0 0 0,-1 2 0,5-9 0,-2 4 0,6-6 0,1-1 0,4-3 0,2-4 0,-1 1 0,2-2 0,-1 1 0,1 0 0,-1-1 0,1 2 0,1 0 0,-1-2 0,1 1 0,0-2 0,0 1 0,0 0 0,2 0 0,-2 0 0,1 1 0,-1 0 0,1 2 0,-1-2 0,0-1 0,2-1 0,-1-2 0,1 1 0,0-1 0,-1 1 0,0-1 0,-1 1 0,2-2 0,-1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6 24575,'2'-14'0,"3"-1"0,-1 3 0,2 1 0,0 0 0,1 3 0,1-1 0,1 2 0,2 1 0,2 1 0,0 1 0,4 2 0,-2 1 0,1 1 0,-2 0 0,-3 0 0,0 0 0,-3 1 0,-1-1 0,-2 2 0,-1 0 0,2 1 0,-1 1 0,3 0 0,-3 2 0,0-2 0,-1 3 0,-2 2 0,2-1 0,-2 4 0,0-3 0,0 2 0,-1-1 0,1 0 0,-1 0 0,-1-1 0,-1 2 0,-2 0 0,-1 2 0,-2 3 0,0 0 0,-3 3 0,-3 1 0,-2 0 0,-3 0 0,2-4 0,-4 1 0,0-2 0,-1 0 0,-2 1 0,5-4 0,-7 3 0,-4-3 0,-1 1 0,-5 0 0,10-3 0,1 2 0,8-6 0,4 2 0,3-4 0,11-2 0,8-1 0,17 1 0,11-2 0,18 3 0,-2 0 0,18 0 0,-5 2 0,1-3 0,-2-1 0,-18-1 0,1 0 0,-17-1 0,-6 0 0,-9-2 0,-6 2 0,-2-1 0,2 0 0,-1 1 0,3-1 0,-3 1 0,-1-1 0,-2 2 0,-2-1 0,1 1 0,0-1 0,4 0 0,0 0 0,3 1 0,2 0 0,-1 0 0,-1 1 0,-3 0 0,-3 0 0,-2-1 0,-2 0 0,0 0 0,-2 0 0,0 0 0,-1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5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7'-12'0,"3"-2"0,13-8 0,5-3 0,1 2 0,4-1 0,-9 7 0,6 2 0,-2 5 0,3 4 0,0 3 0,-6 2 0,-4 1 0,-4 0 0,-3 1 0,4 1 0,3 5 0,7 5 0,-2 4 0,-1 4 0,-6 6 0,-7 1 0,-4 8 0,-5-1 0,-5 1 0,-5 3 0,-4-2 0,-7 0 0,-1-5 0,-4-7 0,-4-5 0,-5-1 0,0-3 0,-7 3 0,7-3 0,-2 1 0,7-2 0,5 0 0,3-1 0,5-4 0,2 0 0,5-3 0,2-2 0,3-1 0,1 0 0,2-1 0,3 1 0,6-2 0,9 2 0,17-2 0,14 4 0,9 0 0,21 1 0,-9-1 0,13-1 0,-11-3 0,-17-2 0,-15 0 0,-22-3 0,-8 1 0,-7 0 0,-4 0 0,-4 2 0,-6 0 0,-2-1 0,-6 2 0,9-1 0,0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3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0'0,"13"0"0,6 1 0,35-1 0,18 2 0,-37-2 0,3 0 0,7 0 0,-1 0 0,27-2 0,-16 1 0,-30-1 0,-18 1 0,5-3 0,12 3 0,15-3 0,26 3 0,1-1 0,-2 2 0,-10 0 0,-12 0 0,7 0 0,25 0 0,8 0 0,-44 0 0,2 0 0,1 0 0,-1 0 0,22 0 0,-1 0 0,-35 0 0,-11 0 0,-18 0 0,-9 0 0,-10-2 0,1 0 0,-6-2 0,6 1 0,-1-2 0,-5-4 0,-3-1 0,6 2 0,0 3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2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5:43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74 24575,'3'-8'0,"12"-8"0,6-3 0,22-14 0,25-22 0,-32 31 0,11 6 0,-51 44 0,-5 30 0,-3-5 0,-5 19 0,1-8 0,2 1 0,0 1 0,6-13 0,-1-1 0,3-15 0,2-10 0,2-11 0,1-9 0,-1-1 0,-1-1 0,-2 3 0,-3 2 0,-4 3 0,0-1 0,-3 1 0,2-2 0,-1-4 0,0-1 0,1-2 0,-3 1 0,4-2 0,1 1 0,9-1 0,23-10 0,9 1 0,21-7 0,3 3 0,-6 1 0,6 1 0,-7 1 0,-5 3 0,-13 0 0,-17 3 0,-8 2 0,-5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7'0,"0"11"0,1 39 0,2-1 0,2 15 0,-2-35 0,-1-20 0,-2-24 0,0-11 0,2-14 0,4-18 0,11-41 0,4-5 0,2 2 0,-6 29 0,-9 29 0,-4 20 0,3 8 0,3 16 0,3 7 0,-1 3 0,1 1 0,-5-12 0,1-4 0,-5-13 0,4-13 0,9-17 0,8-9 0,5-5 0,-8 12 0,-9 10 0,-9 13 0,-1 4 0,0 7 0,1-1 0,-2 1 0,0-1 0,1 0 0,1 3 0,4 1 0,3 0 0,-1-2 0,-1-6 0,-5-3 0,6-10 0,10-7 0,34-24 0,20-12 0,-20 13 0,-7 6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20'0,"4"5"0,4 6 0,2-1 0,-2-7 0,-5-10 0,-3-10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5'0,"0"0"0,-1-1 0,0-2 0,-2-1 0,3 0 0,17 0 0,-13 0 0,12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5'20'0,"6"7"0,1 4 0,2 6 0,0 4 0,-10-12 0,-5-8 0,-6-14 0,0-14 0,9-15 0,1-11 0,13-18 0,-4 2 0,2 3 0,-9 14 0,-8 17 0,-3 11 0,-3 10 0,-1 5 0,1 8 0,1 4 0,0-1 0,2 0 0,0-4 0,3 2 0,-2-9 0,2-2 0,3-12 0,6-4 0,-5 0 0,2 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5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301 24575,'15'17'0,"-1"1"0,9 12 0,-4 2 0,1 2 0,-3 4 0,-6-12 0,-2 1 0,-6-12 0,-3-7 0,-1-2 0,-1-4 0,-1 0 0,0-1 0,0 0 0,1-1 0,0-1 0,-5-2 0,-3-5 0,-8-7 0,-6-9 0,0-2 0,-2-4 0,8 3 0,5 4 0,4-4 0,4 7 0,2-8 0,3 3 0,4-5 0,2-1 0,5-2 0,3-6 0,2 1 0,-1-4 0,-3 8 0,-4 7 0,-3 10 0,-4 9 0,4 6 0,13 10 0,9 4 0,25 9 0,1-3 0,16 4 0,-11-10 0,-6-1 0,-13-7 0,-21-2 0,-4-1 0,-11-1 0,-2 0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8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7'0,"-1"-2"0,6 2 0,-5-2 0,-5-3 0,-4 0 0,-4-2 0,-3 0 0,1 0 0,4 0 0,1 0 0,5-1 0,-1 0 0,0-1 0,-5 1 0,-3 0 0,-2 1 0,-1 0 0,-1 0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27'0,"0"7"0,2 29 0,0 10 0,-2 12 0,2-32 0,0 0 0,-1 31 0,4 6 0,-4-34 0,-1-14 0,-1-6 0,0-12 0,0 2 0,0-11 0,0-5 0,1-12 0,1-15 0,6-13 0,-4 10 0,2 1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3'0,"10"3"0,8 1 0,4-1 0,-4-3 0,-12-2 0,-7-1 0,-8 0 0,-2 0 0,0 0 0,1 0 0,4 0 0,0-1 0,8-3 0,-9 2 0,4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4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3'0'0,"1"0"0,0 0 0,2 1 0,7 2 0,8 3 0,6 3 0,3 1 0,-5-1 0,-5-3 0,-8-2 0,-2-1 0,-1 1 0,10 4 0,7 2 0,-2 1 0,2-1 0,-14-5 0,-3-2 0,-7-2 0,-5 1 0,-3 0 0,-5 1 0,-4 3 0,-2 1 0,-9 3 0,-4 3 0,-6 0 0,-7 4 0,0 0 0,1 1 0,0 0 0,7-3 0,10-4 0,8-4 0,8-5 0,4 0 0,3-2 0,2 0 0,0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 24575,'-5'-1'0,"-2"2"0,2 3 0,-4 5 0,-5 7 0,0 5 0,-3 14 0,1 1 0,3 17 0,6 5 0,10 2 0,10 6 0,6-20 0,1-8 0,-6-21 0,-6-9 0,-6-5 0,-6 4 0,0 5 0,-4 8 0,1 2 0,0 15 0,1 5 0,2 3 0,2-3 0,2-17 0,0-7 0,0-8 0,3-7 0,4-4 0,-3 0 0,2-2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6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-1'19'0,"0"6"0,3 26 0,6 14 0,1 7 0,1 2 0,-4-27 0,-2-9 0,-3-21 0,0-9 0,2-13 0,2-6 0,0 4 0,-1-1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11'0,"0"-2"0,0 4 0,-1-2 0,0 4 0,-1 0 0,0 2 0,0-2 0,1-4 0,0-3 0,2-8 0,5-13 0,3-7 0,-1 4 0,-1 3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0'0,"15"2"0,27 5 0,17 3 0,18 7 0,-24-3 0,-9 3 0,-33-5 0,-12-3 0,-10-1 0,-5-2 0,-5 7 0,-7 3 0,-10 9 0,-8 4 0,-5-2 0,-2 1 0,8-11 0,4-2 0,13-9 0,7-2 0,18-2 0,26 6 0,16 3 0,8 6 0,2 3 0,-35-8 0,-3 0 0,-24-7 0,-2-1 0,0-1 0,-1 0 0,0 1 0,-1 1 0,-3 4 0,-3 3 0,-7 6 0,-3-1 0,-4 3 0,4-4 0,2-2 0,4-3 0,5-5 0,-1 1 0,4-2 0,0-2 0,4-1 0,10-1 0,-6-1 0,6 0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48 24575,'-2'8'0,"0"3"0,0 1 0,0 2 0,-1 2 0,2-3 0,-1 3 0,3-6 0,-1-1 0,4-11 0,3-13 0,4-16 0,6-19 0,-9 22 0,2-2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2'0,"1"3"0,5 17 0,1-7 0,2 4 0,-3-18 0,-4-8 0,-3-13 0,-1-7 0,4-8 0,9-5 0,4-2 0,10-1 0,-2 7 0,-4 3 0,4 9 0,6 8 0,6 9 0,-1 1 0,-12-1 0,-13-7 0,-9-4 0,-2 1 0,-2 0 0,0 1 0,-5 1 0,-1-4 0,-7 3 0,-4-2 0,-6-1 0,-5 0 0,5-4 0,1 0 0,10-3 0,4-2 0,5-1 0,2-3 0,-2-4 0,-3-6 0,-1-6 0,1 6 0,2 3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7'0'0,"9"0"0,47-1 0,-5-2 0,4-2 0,-35 1 0,-27 2 0,-15 1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9'30'0,"-5"1"0,-4-2 0,-10 2 0,-13-9 0,-3 4 0,-6-7 0,-5-2 0,-1-3 0,-3-5 0,0-1 0,-1-2 0,1-3 0,0 0 0,0-2 0,1 0 0,1 2 0,5 2 0,15 6 0,4 2 0,14 5 0,-9-5 0,-5-1 0,-13-6 0,-8-2 0,-4-1 0,-2 4 0,-4 4 0,-2 8 0,-2 3 0,3 11 0,4-5 0,2 11 0,1-7 0,0 1 0,0 0 0,0-4 0,-1 2 0,1-7 0,-1-7 0,0-9 0,-2-7 0,-2-1 0,0 0 0,2-3 0,5-9 0,6-10 0,-3 6 0,2 1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8'1'0,"-4"6"0,-1 2 0,-6 14 0,3 2 0,-3 16 0,4-1 0,2 11 0,6-9 0,4-7 0,5-8 0,4-13 0,2-3 0,0-6 0,1-3 0,-1-1 0,-1-1 0,4 3 0,9 10 0,5 10 0,8 20 0,-7 4 0,-3 15 0,-12-9 0,-7-3 0,-13-7 0,-2-7 0,-8 7 0,0 1 0,2-5 0,3-5 0,7-19 0,5-8 0,1-12 0,5-12 0,4-8 0,-2 7 0,1 2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6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17'-5'0,"7"-2"0,8-4 0,3 2 0,-8 3 0,2 3 0,3 4 0,7 3 0,17 6 0,-12 0 0,0 3 0,-18-3 0,-8 4 0,-4 6 0,-4 5 0,-1 10 0,-4 2 0,-6-1 0,-6 1 0,-6-8 0,-7 3 0,-3-3 0,3-4 0,3-3 0,10-8 0,3-6 0,8-3 0,5-2 0,8-1 0,18 3 0,-5-1 0,11 1 0,-17-2 0,-5-1 0,-9-1 0,-4 0 0,-3-1 0,0-1 0,13-6 0,-11 5 0,9-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4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1 34 24575,'-27'-17'0,"7"6"0,6 6 0,8 4 0,-1 3 0,-3 5 0,-3 4 0,-6 11 0,-3 7 0,1 3 0,-7 13 0,3 1 0,4-2 0,4 2 0,11-19 0,2-5 0,5-10 0,0-8 0,3-2 0,3 1 0,6 1 0,9 2 0,13 2 0,-2 0 0,-4-2 0,-13-3 0,-9-3 0,1-1 0,7-1 0,12-6 0,4-7 0,15-12 0,-12-4 0,-3 0 0,-15 6 0,-10 7 0,-4 4 0,-2 2 0,0 3 0,0 3 0,-2 5 0,-5 10 0,-5 14 0,-1 4 0,2 5 0,6-6 0,6-1 0,10 3 0,14-2 0,8-1 0,15-4 0,-5-9 0,-5-2 0,-14-9 0,-12-2 0,-6-4 0,4-8 0,2-8 0,7-10 0,2-12 0,0-6 0,-8-3 0,-5 1 0,-11 14 0,-2 8 0,0 15 0,1 6 0,2 6 0,-3 0 0,0 1 0,0-2 0,2 3 0,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5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9'0,"6"9"0,10 7 0,20 21 0,6 2 0,9 12 0,-22-22 0,-10-11 0,-21-22 0,-3-4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7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1'20'0,"0"-2"0,-1-7 0,-2-2 0,-1-3 0,-1-1 0,8-15 0,9-12 0,-4 4 0,3-2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1'0,"0"1"0,7 1 0,-1 1 0,10 1 0,-1 2 0,7 3 0,-5 0 0,-7-1 0,-11-3 0,-11-1 0,-4 0 0,-3 6 0,-4 3 0,-7 13 0,-6 9 0,0 5 0,1 0 0,9-12 0,2-10 0,6-9 0,0-4 0,1-4 0,0 0 0,3-1 0,7 0 0,13 2 0,4-2 0,19 2 0,-6 0 0,12 1 0,-1 6 0,-16-3 0,-6 2 0,-21-5 0,-7-2 0,-1 0 0,-1 2 0,0 2 0,-1 3 0,-2 4 0,0 4 0,-3 5 0,-1-2 0,-3 5 0,3-9 0,0 0 0,6-13 0,11-11 0,12-11 0,26-19 0,-21 17 0,7-4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9'0,"0"6"0,-2 7 0,1 13 0,0 6 0,-2-2 0,-1-4 0,-3-15 0,0-4 0,0-11 0,-2-6 0,1-5 0,6-6 0,11-4 0,4-2 0,11 0 0,-10 5 0,-4 1 0,-7 2 0,-7 0 0,2 3 0,0 2 0,1 2 0,2 4 0,-3-2 0,1 3 0,-6-3 0,0-3 0,-4 0 0,0 0 0,-3 1 0,-3 0 0,-8 7 0,-18 21 0,4-1 0,-8 9 0,16-14 0,10-13 0,4-7 0,5-7 0,1-7 0,1-6 0,3-12 0,7-13 0,-5 16 0,3-2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9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39'-7'0,"7"1"0,-2-2 0,-5 4 0,-14 1 0,-14 1 0,-4 2 0,-2-2 0,1 2 0,1-1 0,2 0 0,-1 0 0,-1 1 0,0-2 0,0 1 0,-1-1 0,-1 0 0,-3 0 0,0 1 0,-1-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10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4'0,"2"2"0,5 4 0,7 6 0,5 2 0,7 4 0,-4-2 0,1 3 0,-7-3 0,-4 1 0,-1 4 0,-10-2 0,0 13 0,-6-3 0,-2 11 0,-3-10 0,-1-5 0,0-13 0,2-8 0,4-6 0,9-1 0,5-4 0,18-2 0,-6-3 0,6 1 0,-16 3 0,-8 4 0,-7 1 0,-3 2 0,1 3 0,1 8 0,2 8 0,0 8 0,0 7 0,-2-2 0,1 11 0,0 2 0,1 2 0,0 7 0,-1-11 0,-2 1 0,-1-13 0,-1-9 0,-1-8 0,0-9 0,0-4 0,0-2 0,-1 1 0,0-1 0,1 0 0,-1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4.4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8'4'0,"5"5"0,-3-3 0,4 5 0,-8-5 0,5 6 0,3 2 0,3 3 0,2 1 0,-3-2 0,28 26 0,-24-24 0,21 20 0,-33-32 0,0-2 0,-4 0 0,3-1 0,4 5 0,4 1 0,12 5 0,12 3 0,9 1 0,5-1 0,-11-2 0,-2-4 0,-9 2 0,-5-4 0,-6-1 0,-10-6 0,-5-1 0,-2-2 0,-4-4 0,-6-2 0,-2-5 0,-1 4 0,4 2 0,4 5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5.4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7 1 24575,'-10'15'0,"-5"6"0,-9 9 0,0 1 0,-7 4 0,6-5 0,1-1 0,-1 1 0,10-10 0,-2 3 0,6-8 0,1-1 0,2-2 0,-3 2 0,4-1 0,-5 2 0,1 1 0,-1-1 0,0 2 0,2-5 0,3-1 0,1-3 0,2-1 0,-2 0 0,0 1 0,0 0 0,-1 1 0,1-1 0,1-1 0,2-1 0,1-3 0,0 0 0,1-3 0,0 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3.7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17'0,"0"4"0,-1 4 0,0 8 0,0-5 0,0-1 0,0-8 0,0-6 0,0 3 0,1 4 0,0 3 0,2 5 0,-1-5 0,0-3 0,-1-8 0,-1-4 0,0-4 0,0-1 0,0-1 0,0 0 0,0 0 0,14-37 0,-11 27 0,11-27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4.5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6 0 24575,'-4'7'0,"-5"2"0,-21 25 0,3-6 0,-20 22 0,16-18 0,3-5 0,8-8 0,9-11 0,4-3 0,5-3 0,3 0 0,1 0 0,1 2 0,3 4 0,1-1 0,7 4 0,0-4 0,0 0 0,1 0 0,-3 1 0,7 4 0,3 5 0,4 1 0,1 2 0,-8-6 0,-2-4 0,-9-6 0,-4-3 0,-2-3 0,1-3 0,0 2 0,-1-1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0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4'-1'0,"8"0"0,19 0 0,7-2 0,16 1 0,-14-1 0,-9 0 0,-18 1 0,-12 2 0,-6-1 0,-3 1 0,-1 0 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6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6 0 24575,'-7'0'0,"-3"0"0,-5 0 0,-11 2 0,-2 0 0,-2 2 0,-1 2 0,6 0 0,-4 6 0,1 1 0,0 4 0,-8 6 0,-2 0 0,2 0 0,-1 1 0,8-5 0,3-1 0,3-2 0,10-4 0,1-2 0,5-4 0,1-2 0,2-1 0,2-2 0,3 0 0,2-1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5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40'4'0,"3"2"0,33 1 0,0-2 0,-4-1 0,-17-2 0,-28-1 0,-16-8 0,-8 5 0,-3-5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7.5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5 24575,'17'0'0,"1"-1"0,21 0 0,5-2 0,6 0 0,1-1 0,-14-1 0,-4 0 0,-11 1 0,-7 2 0,-3-1 0,-6 2 0,-2 0 0,-2-1 0,-2 1 0,0 0 0,-1-2 0,-1 0 0,-1 0 0,0-1 0,0 2 0,0 0 0,0 2 0,-2 4 0,-3 5 0,-3 4 0,-3 8 0,0 1 0,-1 7 0,2 0 0,1 0 0,3 2 0,2-7 0,0 3 0,2-4 0,1-1 0,2 3 0,2-5 0,0 2 0,0-1 0,0-1 0,0 1 0,0-5 0,0-2 0,0-6 0,-1-4 0,1-1 0,0-1 0,-1 0 0,1 0 0,-2 1 0,2-1 0,-2 0 0,1-1 0,0 0 0,-1 0 0,-2 0 0,-1-1 0,-3 0 0,1 0 0,0 1 0,-7-1 0,2 0 0,-2-1 0,6 1 0,6 0 0,13 0 0,1 0 0,12 0 0,-5 0 0,1 0 0,-4-1 0,-2 1 0,-3-1 0,-1 1 0,2-1 0,-1 1 0,2-1 0,1 1 0,8-1 0,12 0 0,-7 0 0,1 1 0,-18 0 0,-6 0 0,5 0 0,71 0 0,-54 0 0,51 0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5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2 0 24575,'-10'19'0,"-2"8"0,4 9 0,-1 1 0,2 8 0,3-10 0,2 2 0,7-7 0,3-5 0,7-5 0,-2-10 0,-2-4 0,-7-4 0,-3 1 0,0 9 0,-1 5 0,2 16 0,-2 0 0,1 10 0,-2 1 0,0 1 0,-1 16 0,1-6 0,2 7 0,0-22 0,1-14 0,-1-18 0,5-14 0,10-10 0,-7 6 0,5-3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9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3'0,"-1"1"0,1 6 0,-1 1 0,-1 13 0,1 2 0,-2 6 0,2-3 0,0-16 0,0-11 0,0-12 0,0-10 0,3-9 0,-2 4 0,2-4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0.9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 1 24575,'9'28'0,"-3"-5"0,-3-4 0,-3-6 0,-2-4 0,-1-1 0,-1-2 0,0-2 0,1-2 0,0-1 0,2 1 0,-3-1 0,1 1 0,0 2 0,1 1 0,1 2 0,1 1 0,2 2 0,2 6 0,7 7 0,12 20 0,3 4 0,10 16 0,-13-11 0,-5-10 0,-11-14 0,-5-16 0,-2-4 0,0-6 0,-1 0 0,1 0 0,-1 2 0,1-2 0,0 1 0,0-1 0,0 0 0,-1 1 0,-1-1 0,0 2 0,1-1 0,0 0 0,1 0 0,0-2 0,0 1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1.5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 1 24575,'-3'21'0,"0"14"0,2 4 0,0 11 0,1-14 0,2-2 0,1-16 0,0-5 0,2-5 0,1-1 0,6 7 0,5 9 0,1 8 0,2 12 0,-7-3 0,-6 4 0,-5-9 0,-2-5 0,0-6 0,1-10 0,-1-4 0,1-8 0,3-8 0,5-4 0,-3 3 0,1 0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2.3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31'-2'0,"10"0"0,26 7 0,19 5 0,-25-1 0,1 1 0,31 8 0,-17-1 0,-46-5 0,-23-3 0,-15 3 0,-14 6 0,-12 5 0,-22 13 0,6-6 0,-11 6 0,18-13 0,11-6 0,14-10 0,15-5 0,14-2 0,17 0 0,24 2 0,3 2 0,9 7 0,-21 5 0,-5 9 0,-19 2 0,-8 0 0,-11-4 0,-5-8 0,-9 1 0,-3 0 0,-6 1 0,-6 4 0,4-5 0,-2 1 0,9-6 0,5-1 0,5-5 0,5-4 0,3-5 0,6-10 0,4-3 0,9-15 0,8-1 0,-10 10 0,1 3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01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1'11'0,"0"2"0,0 3 0,10 15 0,-4 3 0,12 19 0,-17-8 0,-7-1 0,-17-12 0,-12-10 0,-8-1 0,-7-4 0,3-1 0,3-5 0,9-4 0,5 0 0,9 3 0,2 2 0,9 6 0,-2 0 0,3 8 0,-2 7 0,-1 3 0,-5 13 0,-6-6 0,-3-2 0,-4-11 0,-1-14 0,-1-3 0,0-6 0,-1-2 0,1-1 0,5-9 0,11-14 0,10-13 0,-7 8 0,0 3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6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 0 24575,'-4'17'0,"1"2"0,-3 9 0,3-1 0,1 6 0,6-2 0,4 2 0,11-1 0,4-7 0,9 0 0,-5-8 0,-3-4 0,-12-2 0,-5-1 0,-3 6 0,-1 3 0,1 6 0,-1 6 0,1-3 0,-3 5 0,1-8 0,-2 3 0,1 5 0,1-4 0,2 1 0,0-13 0,0-7 0,-2-9 0,0-13 0,0-10 0,5-16 0,6-13 0,-5 23 0,2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2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0'45'0,"-2"3"0,-1 0 0,-3 0 0,-3-11 0,-2-7 0,0-4 0,1-14 0,0-2 0,4-6 0,2-2 0,11 1 0,2 1 0,15 3 0,0 4 0,5 2 0,5 4 0,-6 3 0,4 2 0,-14 0 0,-9-3 0,-12-1 0,-10-4 0,-7 7 0,-4 4 0,-6 3 0,-2 4 0,2-10 0,-6-1 0,0-7 0,-3 0 0,1-3 0,10-3 0,6-2 0,7-10 0,2-6 0,2-15 0,-1 11 0,1-3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7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9'0,"-1"4"0,1 10 0,2 12 0,2 4 0,1 2 0,-2-8 0,-3-9 0,2 0 0,-4-13 0,2 1 0,-3-9 0,1-3 0,0-1 0,-1-2 0,1 0 0,-1 3 0,0 0 0,1 3 0,-1 1 0,0-1 0,0-1 0,0 0 0,0-3 0,0 2 0,0-3 0,0 4 0,0-2 0,-1 0 0,0-3 0,0-3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6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 24575,'40'2'0,"17"-1"0,1-1 0,11-2 0,-22 1 0,-20 0 0,-15 0 0,-13 1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29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2'30'0,"3"5"0,2 3 0,-1 0 0,-5 2 0,-10-10 0,-5 1 0,-13-8 0,-5-2 0,-10 1 0,5-6 0,2-2 0,11-7 0,5-5 0,6 2 0,11 4 0,1 6 0,11 12 0,-6 0 0,2 13 0,-7 0 0,-7 0 0,-5-2 0,-9-10 0,-2 0 0,-2-8 0,2-3 0,1-7 0,10-15 0,11-13 0,25-28 0,-19 21 0,9-7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9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 0 24575,'-6'18'0,"1"4"0,3 4 0,1 1 0,4 7 0,2-6 0,5 8 0,3-7 0,0-1 0,2-3 0,-2-4 0,-2-3 0,-2 2 0,-5-3 0,-1 9 0,-1 3 0,-2 5 0,1 5 0,-1-9 0,0 1 0,0-9 0,0-4 0,0-2 0,0-4 0,0-2 0,0-3 0,2-32 0,10-12 0,12-26 0,21-11 0,-19 38 0,4 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6.4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7'7'0,"-1"0"0,4 5 0,4 3 0,3 2 0,7 7 0,-9-3 0,0 6 0,-12-2 0,-7 1 0,-4 11 0,-6 0 0,-7 18 0,-5-3 0,-2 0 0,4-12 0,6-16 0,6-6 0,3-12 0,7-2 0,15-3 0,10-3 0,18-3 0,-1-3 0,6-2 0,-18 4 0,-8 2 0,-19 2 0,-8 0 0,-4-4 0,0-12 0,0 10 0,1-6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7.0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8'3'0,"0"2"0,1 1 0,1 7 0,0 2 0,-1 3 0,-5 1 0,-7-4 0,-4-2 0,-7-1 0,-3 1 0,-7 10 0,2 0 0,1 8 0,7-6 0,6 0 0,4-4 0,3-6 0,3-1 0,7 1 0,3 1 0,10 11 0,-4 3 0,-3 2 0,-9 1 0,-11-9 0,-3 7 0,-4 0 0,-1 6 0,-2 5 0,1-6 0,0 2 0,1-14 0,1-6 0,1-11 0,-1-11 0,0-7 0,1 3 0,1-2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29.645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30 16383,'73'2'0,"17"-2"0,-4 0 0,7 0 0,-1-3 0,11-2 0,-28 1 0,11-1 0,4-1 0,-1 1 0,-7 0 0,12-2 0,-6 1 0,11 0 0,-15 2 0,10 0 0,6 0 0,-1 0 0,-5 1 0,-12 0 0,10-1 0,-11 1 0,4 0 0,-2 2 0,7-1 0,-4 1 0,-11-2 0,4-1 0,-12-2 0,-12-1 0,-7 0 0,0-1 0,-21 2 0,-20 4 0,-5 2 0,1 0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5.4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2 5 24575,'-17'-2'0,"-3"0"0,-3 1 0,-13 6 0,-3 4 0,-13 10 0,11 0 0,8 8 0,19-11 0,7 3 0,8-10 0,1 0 0,3-2 0,2 0 0,8 3 0,16 4 0,10 5 0,28 11 0,-11 0 0,8 5 0,-28-7 0,-10-4 0,-9-3 0,-9-5 0,2 1 0,-7-5 0,-1-4 0,-3-2 0,-1-3 0,-2 2 0,-7 2 0,-1 0 0,-8 2 0,-6 2 0,-1-3 0,-5 0 0,3-5 0,0 0 0,1-2 0,3-1 0,0-1 0,6 1 0,2-2 0,5 0 0,4 0 0,-1-1 0,2-1 0,1 0 0,0-1 0,3 3 0,0 0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7.3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6'9'0,"17"6"0,12 6 0,3-1 0,-20-6 0,-15-6 0,-11-5 0,0 1 0,-2-2 0,1 1 0,-4-1 0,-3 1 0,-2-1 0,-2 1 0,-1-1 0,1 0 0,-3 1 0,-4 4 0,-6 4 0,-9 8 0,-4 3 0,0 1 0,1 1 0,8-8 0,2-3 0,7-7 0,4-4 0,2-2 0,10-3 0,-7 2 0,7-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7.9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6 0 24575,'-3'6'0,"-5"4"0,-7 8 0,-4 0 0,-6 10 0,2-7 0,1 2 0,5-7 0,5-4 0,6-5 0,4-4 0,0-1 0,2-1 0,-1-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8.9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8'25'0,"0"5"0,3 9 0,-2 9 0,-2-5 0,1 13 0,-2-9 0,1-4 0,-2-11 0,-3-18 0,0-7 0,-1-10 0,3-11 0,8-17 0,4-9 0,5-7 0,-1 5 0,-6 15 0,-1 6 0,-7 12 0,-2 6 0,-1 2 0,3 2 0,5 8 0,6 8 0,7 14 0,0 3 0,2 11 0,-2-6 0,-6-5 0,-2-10 0,-10-14 0,-3-7 0,2-16 0,9-19 0,10-13 0,13-21 0,-7 17 0,-2 2 0,-17 28 0,-1 15 0,-1 22 0,1 8 0,4 11 0,0 2 0,-1-6 0,2 3 0,-4-11 0,-2-9 0,-5-7 0,-2-7 0,-2-3 0,2-3 0,5-9 0,15-7 0,7-2 0,-6 7 0,-6 6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19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5'56'0,"-1"0"0,1-1 0,0 1 0,-1 0 0,1 0 0,7 7 0,5 8 0,-5-5 0,-15-18 0,-26-29 0,-25-24 0,-5-4 0,-1-16 0,0 12 0,0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9.2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'16'0,"-2"-3"0,1 0 0,-1-4 0,1-2 0,-1 0 0,0-4 0,-1 1 0,0-3 0,-1 0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39.5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2'15'0,"0"-1"0,-2-6 0,-4-2 0,-1-3 0,-5-2 0,1-1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0.3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 24575,'3'9'0,"3"4"0,2 0 0,5 6 0,-1-4 0,-2-2 0,-5-10 0,9-19 0,-6 0 0,12-12 0,-11 12 0,1 5 0,-3 4 0,-1 4 0,-1 1 0,-2 2 0,-1 4 0,-1 4 0,2 6 0,1-2 0,7 10 0,-1-3 0,4 1 0,-1-3 0,-6-8 0,1-1 0,-3-3 0,1-1 0,-2-2 0,-2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1.4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4 42 24575,'0'-9'0,"-3"0"0,-2-1 0,-1 5 0,-1-1 0,3 4 0,-1 2 0,-3 0 0,-2 0 0,-6 3 0,-4 5 0,-4 2 0,-2 6 0,4-5 0,0 2 0,7-3 0,-3 2 0,5 3 0,0 0 0,5 3 0,3-4 0,2 1 0,2-4 0,1 0 0,1 3 0,5 2 0,5 6 0,12 3 0,9 1 0,15 1 0,-6-8 0,4-3 0,-16-9 0,-5-2 0,2-1 0,3 2 0,11 0 0,-2 3 0,-10-3 0,-13 0 0,-11-2 0,-4 5 0,-3 1 0,-3 7 0,-8 0 0,-3 1 0,-10 2 0,-1-5 0,-4-3 0,8-4 0,4-5 0,9-2 0,3-1 0,2 0 0,1 0 0,0 0 0,2 0 0,2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5.9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1 57 24575,'-5'-10'0,"-1"1"0,-2-1 0,0 1 0,-1 2 0,-2 1 0,-2 3 0,0 1 0,-26 7 0,2 8 0,-10 1 0,10 6 0,18-4 0,2 2 0,5 10 0,4-1 0,1 9 0,4-6 0,1-6 0,3-4 0,4-6 0,13 8 0,12 0 0,9 3 0,10-1 0,-8-5 0,-1 1 0,-13-3 0,-11-2 0,-1 4 0,-4-1 0,1 5 0,-3-9 0,-5-4 0,-3-4 0,-1 0 0,-4 4 0,-4 3 0,-3 3 0,-10 6 0,-3-2 0,-14 5 0,3-6 0,-11 1 0,15-6 0,5-3 0,15-7 0,7-3 0,5-4 0,0 2 0,0-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6.6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7.8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16'0'0,"13"-1"0,9-2 0,-3 1 0,-9-1 0,-15 3 0,-4-1 0,-3 1 0,-1-1 0,4 1 0,-3-1 0,1 1 0,-4 0 0,0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8.4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 24575,'16'-1'0,"5"0"0,16-2 0,-5 1 0,-5 0 0,-12 1 0,-9 1 0,-1-1 0,3 1 0,8-1 0,4 1 0,-2 0 0,-4 0 0,-9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49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6 239 24575,'49'61'0,"-1"2"0,-8-4 0,-13-11 0,-20-27 0,-7-7 0,-4-7 0,-8 2 0,-11 2 0,-3-1 0,-8-2 0,7-4 0,-2-1 0,7-2 0,4-2 0,-1-5 0,4-5 0,-8-9 0,0-14 0,4-4 0,4-21 0,9 2 0,5-11 0,19-6 0,0 23 0,11 4 0,-7 24 0,-3 6 0,-1 0 0,-3 2 0,-4 6 0,-5 2 0,-3 5 0,-2 0 0,6 7 0,25 22 0,8 2 0,26 18 0,1-14 0,-15-12 0,-12-10 0,-26-11 0,-10-2 0,-4 1 0,0-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0.1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8 24575,'35'-1'0,"16"-2"0,42-1 0,-31 0 0,3 1-530,-2 1 0,1 0 530,16-1 0,1 2 0,-10 0 0,-1 0 0,0 1 0,-1 0 0,2 0 0,-2 0 0,-16-1 0,-2 0 173,6 1 1,-2-1-174,28-3 176,-18 1-176,-24 2 0,-28-1 0,-10 2 0,-5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0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1 0 24575,'-24'11'0,"1"4"0,-11 5 0,-4 6 0,-9 3 0,-37 24 0,17-12 0,-14 8 0,35-18 0,13-9 0,3 1 0,8-7 0,6-1 0,5-6 0,6-5 0,5-3 0,8-5 0,7-5 0,13-4 0,29-8 0,-30 10 0,14-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0.7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8 24575,'87'-5'0,"-35"1"0,6 0-1424,31-3 0,5-1 1424,-5 2 0,-2-1 0,-6-1 0,-5 2 451,-20 1 0,-9 2-451,-5 0 469,-26 2-469,-29 5 0,8-3 0,-10 4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1.2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52'0'0,"37"-3"0,-39 1 0,2 0 0,0-2 0,0 1 0,33-1 0,-49 1 0,-10 3 0,-19 0 0,0 0 0,-1 0 0,-2-1 0,-18-11 0,8 8 0,-10-8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1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45'0,"0"19"0,0-1 0,0 3 0,0 32-4916,0-33 1,0-4 3425,0-4 4308,0-14-2818,0-18 1719,0-21-1719,5-13 0,8-21 0,8-12 1696,13-22 0,-16 30 0,1-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2.3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0 24575,'3'84'0,"-1"-11"0,-1 16 0,-1-26 0,-2-2 0,0-26 0,0-15 0,1-11 0,1-7 0,0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7.5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29'0,"1"0"0,2 1 0,-5-8 0,-3-5 0,-6-8 0,-1-3 0,-1-7 0,0-4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7.8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2'0,"-3"-2"0,0 3 0,-4-3 0,0 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6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3 226 24575,'5'19'0,"6"10"0,2 7 0,3 8 0,-6-7 0,-3-4 0,-4-6 0,-2-10 0,1 3 0,-4-7 0,-2 3 0,-1-2 0,-4 1 0,0-1 0,-1-5 0,1-2 0,1-4 0,0-2 0,-1-1 0,0 0 0,0 0 0,0-1 0,1-2 0,-2-8 0,0-3 0,-3-12 0,1-4 0,2-2 0,2 4 0,4 11 0,1 3 0,1 4 0,2-1 0,0-2 0,1-2 0,0-5 0,1-2 0,1-2 0,1-1 0,1 4 0,2-8 0,0 2 0,5-9 0,-2 1 0,0 5 0,-3 5 0,-2 13 0,-3 2 0,-1 6 0,-1 1 0,0 0 0,2-2 0,0-2 0,-1 0 0,1 1 0,-1 3 0,3 3 0,13 8 0,15 4 0,34 11 0,-19-10 0,4-1 0,16 3 0,3-1 0,-3-4 0,-1-2 0,-10-1 0,-4-1 0,14-4 0,-44-2 0,-12 0 0,-10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8.7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0'6'0,"28"9"0,30 4 0,-4 1 0,-20-8 0,-35-6 0,-12-2 0,6 2 0,-1 1 0,-3-1 0,-12-2 0,-23 3 0,-10 5 0,-28 12 0,-1 0 0,-20 7 0,18-9 0,4-3 0,21-9 0,18-7 0,3 0 0,8-1 0,1-1 0,1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6:59.2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9 1 24575,'-15'15'0,"2"-1"0,-9 5 0,3-1 0,-6 3 0,-2 2 0,1-2 0,2-1 0,9-10 0,4-2 0,4-4 0,2-3 0,7-7 0,14-18 0,-8 11 0,7-9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0.4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9'21'0,"5"11"0,14 32 0,-2 2 0,7 9 0,-18-34 0,-3-11 0,-12-28 0,-1-8 0,1-15 0,2-12 0,3-3 0,4-3 0,2 11 0,2 2 0,1 4 0,-3 10 0,-3 5 0,7 13 0,7 9 0,18 14 0,-5-2 0,-4-3 0,-16-12 0,-8-5 0,-4-4 0,-2 0 0,-1-1 0,1 2 0,4-5 0,6-7 0,2-4 0,3-5 0,-5 6 0,-2 4 0,-4 3 0,-2 3 0,5 7 0,-4 1 0,6 4 0,5 8 0,5 2 0,8 8 0,-1-3 0,-5-4 0,-7-8 0,-6-6 0,-5-14 0,4-12 0,8-25 0,12-4 0,-10 11 0,-1 1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1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6'0'0,"3"0"0,3 0 0,3 0 0,-2-1 0,-2 0 0,-6-1 0,-1 0 0,-6 1 0,-1 0 0,-6 1 0,-1 0 0,-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0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5'28'0,"-3"-3"0,2-4 0,-7-8 0,-2-11 0,-4-1 0,-1-4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1.1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7'0,"-2"-2"0,-5-2 0,-5-2 0,0 1 0,7 3 0,-6-2 0,4 2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1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0'17'0,"1"6"0,6 6 0,4 17 0,4-7 0,0-1 0,-6-21 0,-5-16 0,0-17 0,6-19 0,9-8 0,9-11 0,-2 11 0,3 1 0,-14 20 0,-2 7 0,-4 19 0,1 8 0,2 7 0,-3 0 0,1 3 0,4 3 0,4 2 0,5 1 0,0-2 0,-1-3 0,-7-8 0,-5-9 0,-9-14 0,-2-9 0,-1-8 0,2 11 0,0 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02.5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8 24575,'60'40'0,"-7"-4"0,3 15 0,-22-14 0,-8 7 0,-17-12 0,-5-1 0,-1-6 0,-3-9 0,-17-9 0,-9-9 0,-11-4 0,-3-4 0,14-5 0,-3-19 0,7-17 0,-2-40 0,16 37 0,2-2 0,1 0 0,1 1 0,4-1 0,2 4 0,5-14 0,11 14 0,2 25 0,3 9 0,-1 7 0,-6 5 0,2 0 0,-10 4 0,0 0 0,-3 2 0,5 0 0,18 0 0,12-3 0,9 1 0,-3-1 0,-21 2 0,-10 1 0,-9 4 0,-3-3 0,-2 3 0,-1-3 0,-3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0.8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 201 24575,'8'2'0,"1"2"0,3 3 0,7 15 0,-5-1 0,9 27 0,-7 0 0,9 32 0,-7-11 0,-3 2 0,-9-30 0,-7-17 0,-2-15 0,-3-5 0,-3-3 0,-11 0 0,-4-4 0,-17-8 0,6-9 0,-8-17 0,15-12 0,7-10 0,16-18 0,11 10 0,15-19 0,4 15 0,1 8 0,-7 13 0,-9 26 0,-5 6 0,3 11 0,0 3 0,3 1 0,-2 2 0,-1-1 0,-5 2 0,0-1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1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0 24575,'-10'22'0,"-2"11"0,-8 15 0,1 16 0,5-3 0,5 8 0,7-11 0,5-11 0,1-11 0,-1-17 0,1-5 0,-2-8 0,-1-2 0,0-2 0,0 0 0,2 1 0,3 1 0,10-1 0,-1 1 0,0-3 0,-7 0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2.4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1 24575,'-25'21'0,"0"3"0,10 3 0,-2 4 0,6 13 0,5-6 0,6 6 0,6-11 0,2-7 0,1-11 0,-1-8 0,-5-3 0,0 0 0,1 6 0,2 5 0,2 11 0,0 9 0,-3 1 0,-2 10 0,-5-7 0,-2 9 0,-2-5 0,0-1 0,3-7 0,2-14 0,1-7 0,1-11 0,2-9 0,11-19 0,14-25 0,-11 19 0,6-5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2.9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'25'0,"3"11"0,4 21 0,1 6 0,0-7 0,-2-5 0,-4-26 0,1-1 0,-3-10 0,1 0 0,0-1 0,0-1 0,1-2 0,-2-4 0,1-2 0,-2-2 0,2 0 0,-1 1 0,2 1 0,3 4 0,6 4 0,10-2 0,-9-1 0,2-6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3.2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0 24575,'0'17'0,"0"-1"0,-1 2 0,1-3 0,-3 3 0,1 0 0,0-1 0,0-1 0,2-5 0,-1-7 0,9-24 0,10-19 0,-6 9 0,5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4.1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7'-3'0,"9"-1"0,7-4 0,13 0 0,7 3 0,-3 1 0,-2 7 0,-7 5 0,6 9 0,-1 6 0,2 2 0,-10-1 0,-12-9 0,-8-1 0,-7-8 0,-4 2 0,-5 0 0,-6 3 0,-9 6 0,1-3 0,-5 5 0,9-9 0,5-2 0,13-5 0,13 2 0,26 7 0,-1 3 0,5 1 0,-17-3 0,-12-3 0,2 6 0,-1 1 0,1 3 0,-3-2 0,-7-8 0,-4-3 0,-4-3 0,-3 4 0,-8 4 0,-5 5 0,-9 6 0,0 0 0,0-2 0,3-4 0,9-8 0,4-3 0,9-4 0,28-13 0,-17 9 0,19-9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2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1'-2'0,"1"1"0,4-1 0,-1 0 0,9-1 0,-8 2 0,0 0 0,-7 1 0,-5 0 0,1 0 0,2 0 0,1 0 0,0 0 0,-3-1 0,-2 0 0,-1-1 0,4-3 0,-4 2 0,3-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4.4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4 24575,'-2'15'0,"-3"3"0,-3 0 0,-2 3 0,2-4 0,3-3 0,3-7 0,1-5 0,8-8 0,12-13 0,27-24 0,-21 18 0,12-8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5.4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20'0,"-3"1"0,-2 1 0,-3 10 0,-2 7 0,3 29 0,-1 4 0,1-2 0,0-18 0,-2-27 0,-2-11 0,4-13 0,6-9 0,3 1 0,6-4 0,-9 6 0,-2 2 0,-3 3 0,1 3 0,5 4 0,2 4 0,-3 1 0,-3-1 0,-3 0 0,-4 0 0,2 3 0,0 6 0,0 2 0,-2-3 0,-1-4 0,-3-6 0,-8 0 0,-11 4 0,-7 3 0,-7 2 0,11-5 0,7-4 0,13-8 0,4-7 0,1-5 0,4-6 0,7-8 0,-4 12 0,4-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5.8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33'1'0,"3"1"0,20 1 0,-12-2 0,-17 0 0,-13-2 0,-11-4 0,2-7 0,-2 4 0,1-1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6.8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0'6'0,"-3"2"0,0 0 0,2 8 0,2 2 0,2 3 0,-3-1 0,-5-5 0,-2 1 0,-5-6 0,0 1 0,-2-2 0,0 0 0,0 0 0,-3-2 0,-2 0 0,-6 1 0,-5 5 0,-3 4 0,3 1 0,1-1 0,5-5 0,2-1 0,2-4 0,4 1 0,4 0 0,6 2 0,6-1 0,0-3 0,-5-2 0,-7 0 0,-6 3 0,-4 8 0,2 7 0,-2 20 0,0 7 0,-1 10 0,-2 6 0,0-5 0,-6 16 0,-2-16 0,2-10 0,2-24 0,5-20 0,2-10 0,2-9 0,3-11 0,0-10 0,5-18 0,1-2 0,-2 17 0,-2 1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7.6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1'2'0,"30"16"0,-7-4 0,18 15 0,-24-10 0,-3 9 0,-4-2 0,4 9 0,0 6 0,-5-6 0,4 11 0,-11-15 0,-3-2 0,-5-8 0,-4-6 0,-2-1 0,-2 1 0,-3 2 0,-9 19 0,2-9 0,-3 9 0,7-16 0,1-7 0,3-4 0,-2-1 0,2-1 0,-1 0 0,2-2 0,5-7 0,7-8 0,14-18 0,7-5 0,-8 8 0,-5 7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8.6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6'0,"23"6"0,25 6 0,-23-6 0,0-1 0,23 4 0,-8-3 0,-49-8 0,-31 4 0,-8-2 0,-13 8 0,11-6 0,2 2 0,7-5 0,2-1 0,2-1 0,-3 1 0,-1 1 0,1-1 0,2-1 0,8-2 0,22-5 0,-13 3 0,13-3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29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1 24575,'-8'10'0,"-5"3"0,-5 2 0,-9 5 0,-9 4 0,5-1 0,-8 4 0,13-6 0,-1-1 0,9-6 0,8-6 0,17-10 0,30-17 0,39-20 0,-27 12 0,7-1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0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5 24575,'17'21'0,"-5"-3"0,2 3 0,-3 0 0,-6-5 0,3 6 0,-4-5 0,-1-3 0,-1-5 0,-1-6 0,3-22 0,4-9 0,8-17 0,2 4 0,-1 13 0,-5 9 0,-6 12 0,5 15 0,10 12 0,21 18 0,-1-2 0,-1-3 0,-17-15 0,-13-7 0,-4-5 0,-5-3 0,5-7 0,13-12 0,8-6 0,4-4 0,0 3 0,-12 10 0,-5 4 0,-7 5 0,-4 5 0,2 8 0,6 5 0,5 8 0,1-4 0,-5-5 0,-5-8 0,-3-3 0,6-5 0,5-5 0,14-12 0,0-4 0,7-6 0,4 4 0,-20 12 0,3 3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2'19'0,"1"-1"0,6 6 0,-3-5 0,3 0 0,-5-7 0,-2-3 0,-4-5 0,-5-1 0,0-3 0,-2 1 0,0-2 0,0-2 0,-13-19 0,9 15 0,-8-14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0.6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3'5'0,"1"-2"0,-1-1 0,-1-1 0,-2 1 0,0-2 0,7 2 0,-9-1 0,2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1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 23 24575,'-5'-7'0,"-1"2"0,-1 0 0,-4 1 0,3 2 0,-6 2 0,-4 10 0,-7 6 0,-5 13 0,1 6 0,6-3 0,8-3 0,8-7 0,5-5 0,8 5 0,4-4 0,5 5 0,-1-9 0,-5-4 0,-2-2 0,-4 6 0,1 6 0,-2 15 0,-2-3 0,-4 10 0,-2 1 0,-1-1 0,-1 11 0,3-7 0,0-1 0,2-8 0,1-10 0,1-8 0,1-5 0,0-6 0,0 4 0,0 2 0,0 3 0,4 3 0,3-1 0,0-1 0,4-1 0,-4-5 0,1-3 0,-2-4 0,-1-4 0,-2-1 0,2-2 0,-3 1 0,1-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1.3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 24575,'5'8'0,"1"5"0,-2-5 0,3 9 0,1-3 0,1 3 0,0-3 0,-3-5 0,-4-5 0,3-5 0,4-3 0,4-4 0,3-4 0,1 2 0,-2 2 0,-4 4 0,-4 4 0,-1 10 0,1 6 0,3 3 0,3 3 0,-2-6 0,-1-2 0,-3-26 0,3-15 0,4-32 0,-5 26 0,2-1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2.3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295 24575,'12'-3'0,"1"2"0,6 2 0,6 5 0,13 7 0,-3 7 0,-1 6 0,-5 2 0,-10-1 0,2 4 0,-8-7 0,-1 5 0,-5-8 0,-3-4 0,-3-8 0,-1-5 0,-1-1 0,-4 1 0,-12 3 0,-2 1 0,-3 1 0,7-4 0,6-3 0,-9-8 0,-14-7 0,-22-8 0,6-2 0,0-3 0,26 3 0,8-1 0,10-6 0,4 0 0,1-12 0,1 7 0,0 4 0,-2 9 0,2 10 0,3-2 0,5 2 0,4-6 0,8-7 0,0-2 0,9-13 0,-7 5 0,-4 1 0,-10 12 0,-8 11 0,-2 5 0,2 4 0,8 7 0,20 9 0,17 10 0,19 4 0,13 4 0,-13-8 0,-6-6 0,-29-8 0,-19-7 0,-13-5 0,-6-1 0,2-1 0,1 2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4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10 24575,'31'0'0,"23"1"0,35 4 0,-1 2 0,8 2-1407,-8 1 1,3 2 1406,-15-2 0,2 0 0,-5 1 0,1 2 0,-8 1 892,28 7-892,-56-4 463,-25-6-463,-4 7 0,-6-1 0,0 2 1458,-3 3-1458,-3-6 0,-4 1 0,-1-7 0,-1-3 0,-3-5 0,0 0 0,-13-1 0,-8 0 0,-2-1 0,-1 0 0,11-3 0,0-1 0,4-4 0,-5-5 0,-3-4 0,0-5 0,-13-20 0,18 13 0,-6-13 0,15 19 0,-2-2 0,0 0 0,0-2 0,6 6 0,4 4 0,6 6 0,4 3 0,3-2 0,11-5 0,7-5 0,16-14 0,-1 0 0,11-10 0,-9 9 0,-4 4 0,-10 11 0,-15 11 0,-2 5 0,-9 4 0,2 0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5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 0 24575,'-8'21'0,"1"10"0,2 5 0,0 11 0,3-5 0,-1 10 0,10 3 0,6 2 0,14 1 0,6-18 0,8-6 0,-7-20 0,-6-5 0,-10-9 0,-11-1 0,-1-3 0,-3-2 0,0-2 0,-1-1 0,0-1 0,-1-2 0,0 6 0,0-1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0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7 1 24575,'-10'18'0,"2"8"0,2 5 0,3 18 0,7 3 0,3 0 0,9-1 0,-1-18 0,2-6 0,-2-9 0,-6-9 0,-2 0 0,-4-4 0,-1 0 0,1 3 0,0 3 0,3 7 0,-3 1 0,2 9 0,-3-2 0,1-1 0,0-3 0,0-8 0,-1-3 0,0-3 0,0-5 0,0 1 0,3-4 0,12-5 0,-9 3 0,6-4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5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33'0,"2"5"0,5 23 0,-1-4 0,1 6 0,-4-14 0,-2-11 0,-5-14 0,0-14 0,0-5 0,9-4 0,6-2 0,-4 0 0,1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6.8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'23'0,"0"-2"0,1 7 0,-2-8 0,0-3 0,-1-7 0,0-5 0,0-1 0,1-6 0,0 0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8.5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2 24575,'5'10'0,"0"-1"0,-3-3 0,1-2 0,-3-1 0,1 0 0,-1 1 0,0 1 0,1 2 0,0 0 0,1 0 0,0-2 0,-1-3 0,-1-3 0,0-2 0,-1-5 0,-1-1 0,-1-6 0,1-1 0,0 3 0,0 1 0,1 7 0,1 1 0,1 2 0,0 0 0,3-1 0,0 0 0,3-1 0,0 1 0,3 1 0,4-2 0,5 3 0,2-2 0,-7 2 0,-4 3 0,-8 7 0,-1 6 0,-1 6 0,1 4 0,-1-3 0,0-3 0,0-6 0,0-4 0,0-4 0,0-1 0,-1-1 0,-1 2 0,-1 2 0,-2 3 0,1 0 0,0 1 0,3-5 0,0 1 0,2-2 0,2 0 0,6 4 0,3 0 0,7 4 0,-5-2 0,-2-2 0,-6-4 0,-1 0 0,6 4 0,6 4 0,4 3 0,2 2 0,-10-7 0,-3-1 0,-8-7 0,-1 0 0,-1 0 0,0 2 0,-1 1 0,-2 3 0,-3 1 0,-4 3 0,-2 0 0,-4 3 0,-2-2 0,3-2 0,3-3 0,7-6 0,2-5 0,3 1 0,0-3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39.6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-2"0"0,-4 1 0,0 1 0,-1 1 0,0 0 0,0 0 0,-1-1 0,1 0 0,-1 4 0,2 1 0,-1 7 0,2 0 0,-1 4 0,-1 2 0,-2-3 0,-3 3 0,0-2 0,0 5 0,0-2 0,3-3 0,0-6 0,5-5 0,18 6 0,30 5 0,9 2 0,9 5 0,-31-13 0,-17-2 0,-17-6 0,-3 0 0,0 3 0,-1 0 0,0 1 0,-1 0 0,0 0 0,-1 8 0,1 4 0,-3 5 0,0 5 0,-3-6 0,1 3 0,-2-10 0,2-3 0,-2-5 0,1-2 0,-1 0 0,0 0 0,2 0 0,1-3 0,2-6 0,4-18 0,6-10 0,7-25 0,-5 26 0,1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40.6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7'0'0,"3"1"0,10 3 0,-8-1 0,-6 4 0,-11-3 0,-3 4 0,4 5 0,9 8 0,19 19 0,15 11 0,-3 2 0,-6 0 0,-24-20 0,-11-4 0,-9-7 0,-4-1 0,0 6 0,-2-3 0,-3 2 0,1-8 0,-5 1 0,-1-5 0,-4-2 0,-1 1 0,-1-4 0,0 2 0,1-3 0,1 0 0,3-2 0,5-2 0,0-1 0,2-1 0,0-1 0,1 1 0,-1-1 0,2 1 0,-1-1 0,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0 24575,'0'26'0,"0"4"0,1 6 0,0 17 0,1 7 0,1 9 0,1 7 0,-1-17 0,0-7 0,-2-20 0,0-16 0,-1-11 0,-2-30 0,-2-6 0,-2-19 0,1-2 0,1 6 0,4 17 0,-2 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5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4 0 24575,'38'13'0,"27"6"0,5 1 0,13 0 0,-39-8 0,-18-2 0,-31 2 0,-10 12 0,-12 11 0,-19 21 0,-9 7 0,-8 6 0,-6 3 0,19-22 0,-1-3 0,28-24 0,7-8 0,18-13 0,15-12 0,15-4 0,29-13 0,-28 15 0,5-3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5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3 0 24575,'-11'11'0,"0"2"0,-14 10 0,0 2 0,-14 13 0,0 0 0,2 4 0,1 1 0,12-9 0,2 0 0,9-13 0,5-7 0,6-10 0,21-31 0,11-1 0,-5-4 0,0 1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6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185 24575,'6'0'0,"1"0"0,0 2 0,5 4 0,13 7 0,8 7 0,13 10 0,-2 5 0,-8-2 0,-7 0 0,-13-10 0,-4 2 0,-7-6 0,-1 2 0,-7-1 0,-2-1 0,-10 2 0,-2-6 0,-11 3 0,1-4 0,-3-1 0,5-5 0,8-3 0,-2-3 0,3-1 0,-5-2 0,-9-5 0,0-4 0,-7-7 0,13 1 0,6-5 0,13-6 0,12-8 0,9-23 0,10-3 0,0-1 0,0 6 0,-13 17 0,1-1 0,-5 10 0,1 4 0,1 4 0,-3 8 0,1-1 0,-3 7 0,-1 1 0,-2 5 0,3 0 0,6 1 0,1-1 0,2 0 0,-7 1 0,-3 1 0,0 0 0,1 0 0,7 0 0,6 2 0,7-1 0,-3 1 0,-5-1 0,-9 0 0,-3-1 0,1 0 0,9 0 0,10 0 0,1 0 0,-1 0 0,-14 0 0,-6 0 0,-5 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7.4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8 0 24575,'-23'23'0,"0"5"0,-8 19 0,2 3 0,-2 34 0,21-35 0,3 1 0,0 4 0,2 1 0,3 3 0,2-2 0,2 19 0,0-14 0,2-26 0,4-6 0,4-9 0,5 0 0,12-1 0,5-2 0,10-3 0,-8-4 0,-10-6 0,-14-3 0,-8-1 0,1-2 0,5-5 0,5-4 0,-4 3 0,-1 0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1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1 24575,'-15'30'0,"2"-4"0,-3 2 0,6-9 0,-2 0 0,6-7 0,0-4 0,2 1 0,1-2 0,0 2 0,2 0 0,0 2 0,6 3 0,5 3 0,16 10 0,9 4 0,-2-1 0,-8-7 0,-14-10 0,-8-3 0,-1-2 0,-2 1 0,0 2 0,-1 5 0,1 10 0,-1 1 0,1 12 0,0-5 0,0 2 0,0 1 0,0-13 0,0-1 0,0-16 0,1-2 0,0-8 0,14-19 0,-11 14 0,11-14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6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38'0,"0"6"0,4 31 0,1 9 0,1-4 0,0-3 0,-5-38 0,-2-8 0,-2-18 0,0-6 0,2-4 0,5-9 0,5-2 0,-3-1 0,0 4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8.9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 0 24575,'4'24'0,"-3"1"0,1 0 0,-3 1 0,-3 2 0,-1-3 0,-2 3 0,0-7 0,1-4 0,2-7 0,2-6 0,6-16 0,24-23 0,10-12 0,-5 10 0,-8 1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7:59.8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3'0'0,"-2"1"0,3 1 0,-9 1 0,0 2 0,-2 2 0,11 11 0,2 4 0,1 4 0,-8-5 0,-10-7 0,-5-3 0,-3-3 0,-3 1 0,-2 4 0,-4 1 0,-2 3 0,0-5 0,3-2 0,2-6 0,6-2 0,10 6 0,11 3 0,6 6 0,-1 2 0,-6 1 0,-5 0 0,0 7 0,2 4 0,-5-6 0,-3-1 0,-7-12 0,-2-3 0,-3-3 0,-3 3 0,-7 3 0,-1 1 0,-3 2 0,4-4 0,-1-1 0,-1-1 0,0-2 0,-6 3 0,2-2 0,1 1 0,3-2 0,7-3 0,6-4 0,21-10 0,37-9 0,-25 5 0,18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0.1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0'31'0,"0"6"0,0 0 0,0 11 0,0-8 0,0 1 0,0-8 0,0-8 0,0-9 0,1-12 0,-6-26 0,7-11 0,13-50 0,-8 45 0,13-14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0.8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71'0,"-3"-7"0,3 18 0,-10-25 0,-4-5 0,-5-23 0,-1-9 0,11-12 0,14-4 0,3 0 0,2-1 0,-11 5 0,-6 0 0,7 4 0,7 9 0,-1-3 0,1 5 0,-14-10 0,-5-2 0,-6-5 0,-2 1 0,-2 4 0,-1 3 0,-4 6 0,0-1 0,-3 2 0,-3-3 0,1-4 0,-3-5 0,4-4 0,-1-2 0,4-2 0,2-1 0,1-2 0,0-3 0,0-9 0,1-12 0,3-4 0,-1 7 0,2 8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4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10'-7'0,"3"-1"0,4 0 0,2-1 0,10 2 0,9 2 0,6 3 0,12 0 0,-20 3 0,-1 0 0,-20 3 0,-7-1 0,-4 4 0,-1 5 0,4 11 0,0 8 0,0 3 0,-3 1 0,-5-4 0,-4-7 0,-5 3 0,-6-5 0,-3 0 0,0-5 0,2-3 0,4-7 0,1-1 0,4-3 0,3-1 0,1-1 0,5-2 0,1 0 0,9-1 0,11 1 0,27 8 0,20 6 0,6 6 0,0 3 0,-25-1 0,-16-4 0,-13-2 0,-14-6 0,-4-3 0,-3 0 0,0-2 0,-5 4 0,-5 6 0,-11 6 0,-17 11 0,-6 5 0,-1-1 0,1-7 0,11-10 0,2-8 0,4-5 0,10-4 0,-1 0 0,9-1 0,0-1 0,2-1 0,1-2 0,0-1 0,0-1 0,2 3 0,1 0 0,3 3 0,2-3 0,10-2 0,5-2 0,-4 1 0,-1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1.4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0'1'0,"8"0"0,8 1 0,-7-2 0,-25 2 0,-15-2 0,-11 0 0,4 1 0,1-1 0,5 1 0,-8-1 0,-4 0 0,-5 0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2.2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1 24575,'11'22'0,"2"5"0,2 1 0,4 9 0,-4-9 0,-3 1 0,-9-13 0,-6-1 0,-6 5 0,-8 1 0,-8 9 0,-1-3 0,7-5 0,6-9 0,15-9 0,10-3 0,9-1 0,14 5 0,11 5 0,-6 4 0,-2 4 0,-21-4 0,-8-2 0,-7 0 0,-3 1 0,-1 11 0,-1 4 0,-1 15 0,2 0 0,0 1 0,2-5 0,-2-11 0,2-6 0,-3-9 0,-1-3 0,-5-1 0,-1-1 0,0 1 0,3-3 0,3-4 0,5-5 0,0 0 0,0-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4.3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5'50'0,"11"14"0,-6-6 0,-1 1 0,-11-10 0,-17-18 0,-1 2 0,-8-9 0,2 5 0,-4-5 0,-1 3 0,-4 2 0,0-4 0,-4 6 0,0-1 0,-2 1 0,-1 4 0,-2-6 0,-3 6 0,1 0 0,-2 0 0,-1 1 0,0-7 0,-2 3 0,0-2 0,-1 1 0,0 0 0,3-5 0,1-5 0,4-7 0,1-4 0,2-5 0,0 0 0,0-3 0,1-1 0,0 0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0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 0 24575,'-1'8'0,"-1"1"0,-1 6 0,0 1 0,2 7 0,2 1 0,3-1 0,-1-3 0,1-7 0,-2-3 0,-2-2 0,-1 0 0,0 3 0,-2 1 0,1 6 0,-2 4 0,3 5 0,-3 9 0,2-4 0,-6 7 0,1-3 0,-1 0 0,3 6 0,3-9 0,6 4 0,4-9 0,1-4 0,0-5 0,-4-9 0,-3-1 0,0-4 0,3 6 0,6 5 0,4 3 0,5 4 0,-4-8 0,-2 0 0,-9-8 0,-1-5 0,-3-1 0,1-4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5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20'0,"0"10"0,3 10 0,-1 22 0,2 9 0,-2 10 0,0 12 0,0-22 0,-1-2 0,-1-35 0,3-17 0,13-20 0,6-8 0,-3 1 0,-5 3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6.9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 24575,'-1'18'0,"0"1"0,-1 8 0,0 0 0,2-5 0,-3-3 0,1-9 0,-3-1 0,0-2 0,-2 1 0,3-1 0,1-3 0,22-32 0,2-2 0,2-7 0,-7 14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7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 24575,'62'-8'0,"-4"4"0,-23 1 0,-8 5 0,-16 0 0,0 4 0,4 6 0,3 6 0,5 11 0,-7-2 0,-3 4 0,-10-9 0,-6 0 0,-3-2 0,-4-1 0,-1 0 0,3-6 0,1-2 0,2-4 0,2 0 0,2 1 0,1-1 0,0-3 0,4 1 0,4 2 0,13 3 0,2 5 0,6 1 0,0 6 0,-5-1 0,4 6 0,-3-1 0,-4-2 0,0-2 0,-9-6 0,-3-2 0,-6-4 0,-4-1 0,-4 1 0,-6 4 0,-8 5 0,-1 1 0,-7 2 0,3-3 0,4-4 0,2-2 0,9-6 0,3-3 0,4-5 0,4-14 0,11-15 0,9-16 0,-6 16 0,0 5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8.6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4'15'0,"4"0"0,14 9 0,11 5 0,1 5 0,-13-3 0,-20-9 0,-16-6 0,-8-5 0,-4 3 0,-2 2 0,-7 4 0,2-2 0,1-1 0,4-7 0,6-4 0,1-3 0,2 2 0,2 7 0,10 13 0,1 3 0,10 13 0,-5-5 0,-6-2 0,-4-5 0,-7-5 0,-1 2 0,-1 2 0,0 1 0,-2 3 0,-1-5 0,-6 5 0,-3-3 0,-4 0 0,-1-2 0,4-9 0,4-5 0,6-10 0,5-17 0,6-12 0,9-18 0,8-4 0,16-10 0,-21 30 0,5 1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9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8 12 24575,'-25'-7'0,"-4"3"0,-15 7 0,0 4 0,-14 9 0,7 8 0,2 4 0,0 9 0,12-4 0,-2 7 0,14-7 0,8-4 0,9-8 0,5-7 0,3-1 0,5-4 0,2-1 0,10 2 0,7-3 0,27 2 0,5-3 0,17-3 0,-22-2 0,-16-1 0,-21 0 0,-10 0 0,9 0 0,13 0 0,23-1 0,18-2 0,-13-2 0,-6 1 0,-36 1 0,-15 3 0,-9 2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09.9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65'-1'0,"-5"0"0,5 1 0,3-1 0,2 0 0,17-1 0,-4 0 0,6-1 0,-30-8 0,-40-7 0,-16 8 0,4-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5.9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56 24575,'-2'25'0,"1"-1"0,2 6 0,4 7 0,2 1 0,8 9 0,7-1 0,5-2 0,14 5 0,7-15 0,-1-10 0,4-15 0,-13-18 0,-3-14 0,3-22 0,-9-5 0,7-16 0,-16 10 0,-4 4 0,-10 5 0,-5 12 0,-1 3 0,0 7 0,0 11 0,1 6 0,0 29 0,1 2 0,-1 32 0,4-8 0,5 8 0,6-5 0,5-4 0,1-8 0,2 1 0,1-9 0,-1-2 0,-3-11 0,-10-10 0,-1-7 0,-4-8 0,2-7 0,3-9 0,3-12 0,4-5 0,8-8 0,14-14 0,-20 30 0,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5.6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25'1'0,"8"0"0,38 9 0,19 0 0,-25-2 0,3 0 0,-5-3 0,-2 0 0,-9-2 0,-4-1 0,13-2 0,-40-2 0,-14 0 0,-5-3 0,-3-10 0,-3-4 0,-1-13 0,-2 7 0,0-2 0,-2 8 0,1 3 0,-5 0 0,0 3 0,-2 1 0,-2 3 0,-1 5 0,5 2 0,-2 1 0,8 1 0,-1 2 0,-5 3 0,-1 6 0,-7 11 0,3 7 0,-1 5 0,5 5 0,6-7 0,3 0 0,4-6 0,3-2 0,3-2 0,5-4 0,7-6 0,7-6 0,9-5 0,2-4 0,7-4 0,-11 2 0,4-1 0,7 4 0,-3 2 0,0 0 0,-16 0 0,-14 0 0,-6-2 0,-2-1 0,-2-5 0,-1-3 0,1-4 0,-1 6 0,2 2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0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2 0 24575,'-26'27'0,"6"1"0,0 8 0,9 1 0,6 0 0,7 2 0,6-11 0,12 4 0,6-10 0,-6-5 0,-3-6 0,-14-6 0,-2-1 0,-2 6 0,0 6 0,-2 18 0,-1 6 0,1 20 0,-3 0 0,3-2 0,-4-1 0,4-16 0,-3 2 0,5-13 0,0-8 0,1-10 0,0-14 0,4-16 0,10-13 0,30-36 0,16-9 0,-15 22 0,-7 11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1.0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1 24575,'2'33'0,"-2"22"0,-2 26 0,0 6 0,-1-35 0,1 0 0,0 24 0,2 10 0,0-29 0,1-14 0,-1-20 0,0-14 0,0-12 0,1-13 0,5-4 0,12-5 0,-9 12 0,6 4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1.3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06 24575,'2'9'0,"-1"1"0,-1 9 0,-6 3 0,-6 10 0,-5 4 0,-2 2 0,2-2 0,8-12 0,2-10 0,7-14 0,8-22 0,10-23 0,16-27 0,-11 22 0,0 2 0,5-7 0,-4 2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2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3'2'0,"-10"1"0,-1 4 0,-3 7 0,-11 0 0,8 9 0,-11-2 0,-4 0 0,-9 2 0,-9-7 0,-9 6 0,-9 0 0,-12 7 0,-8 5 0,3-6 0,8-6 0,11-12 0,55-1 0,-7-3 0,48 8 0,-37-4 0,-3 3 0,-25-5 0,-6 2 0,-5-1 0,-2 1 0,-1 0 0,-4-2 0,-2 0 0,-7 5 0,-4 2 0,-13 12 0,0 0 0,2-1 0,7-5 0,10-11 0,2-3 0,12-6 0,15-3 0,16-2 0,15-2 0,-22 3 0,-5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2.4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3 24575,'4'25'0,"-2"3"0,-1-5 0,-1 1 0,0-7 0,0-4 0,0-7 0,1-8 0,6-10 0,15-26 0,23-29 0,-17 24 0,1-3 0,10-18 0,-1-1 0,-7 7 0,-3 3 0,14-26 0,-22 33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3.0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 1 24575,'0'23'0,"-2"12"0,-2 9 0,-2 14 0,0-6 0,2-6 0,2-6 0,2-18 0,0-8 0,0-8 0,1-4 0,12-3 0,13-5 0,4 2 0,2-2 0,-16 5 0,-2 4 0,-1 5 0,1 4 0,5 8 0,-3-1 0,-2 2 0,-5 0 0,-2 0 0,-4-1 0,-1-1 0,-5-1 0,-5-1 0,-8 4 0,-5 3 0,-2-1 0,3-1 0,9-10 0,3-4 0,4-10 0,-8-13 0,3-10 0,-3-5 0,7-9 0,5 23 0,0-2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3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0 24575,'42'-1'0,"3"0"0,-5 1 0,-12 0 0,-8-1 0,-3-3 0,14-5 0,-13 4 0,4-3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14.1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30'0,"5"4"0,-11-2 0,7 6 0,-12-1 0,-2 1 0,-8 4 0,-5-8 0,-4-2 0,-6-5 0,-3-3 0,-8 6 0,-2 3 0,-6 11 0,1 2 0,3-3 0,6-10 0,7-19 0,4-8 0,1-5 0,1-2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28.2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2 24575,'1'10'0,"0"4"0,0 3 0,0-2 0,-1 1 0,0-5 0,0 1 0,0-3 0,0-1 0,0 0 0,0-1 0,0 1 0,0 0 0,0-1 0,0 1 0,0 0 0,0 2 0,0 0 0,1-1 0,-1-3 0,4-3 0,19-5 0,19-5 0,18-4 0,12-4 0,-14 2 0,-7 4 0,-23 4 0,-11 3 0,-6 2 0,17 0 0,14 0 0,12 0 0,11 0 0,-20 0 0,-1 0 0,-20 0 0,-7-1 0,-6 1 0,-6-1 0,-1 1 0,1 0 0,1 0 0,1 0 0,-1-1 0,3 0 0,-1 0 0,5 0 0,2-1 0,-1 1 0,1-1 0,-5 1 0,-4-1 0,-1 2 0,-2-1 0,3 1 0,-1-1 0,4 0 0,1-1 0,-1 1 0,-1-1 0,-4 1 0,0 1 0,-2-1 0,1-1 0,0-4 0,-1-4 0,1-4 0,-3-2 0,1-2 0,0 5 0,0-2 0,2 4 0,-1-1 0,3-3 0,0 0 0,-1-2 0,0 4 0,-2 2 0,-1 6 0,-1 2 0,0 2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29.9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6 282 24575,'-9'15'0,"-2"9"0,-6 17 0,1 6 0,0 4 0,6-13 0,5-13 0,3-13 0,5-10 0,24-11 0,16-2 0,43-13 0,-3 3 0,-6 2 0,-25 7 0,-22 5 0,2 4 0,16 1 0,22-1 0,-18 3 0,4 0 0,-3-1 0,1 0 0,5 1 0,-2 0 0,25 0 0,-25 0 0,-18 0 0,-17 0 0,2 0 0,-8 0 0,-1 0 0,-5 0 0,-5 0 0,3 0 0,3-2 0,20 0 0,19-1 0,28 1 0,-11 0 0,-6 1 0,-38 0 0,-12 1 0,-9 0 0,0-1 0,0 0 0,1-4 0,0-2 0,3-5 0,4-5 0,0-1 0,4-4 0,-2 3 0,-1-1 0,-4 2 0,-3 4 0,-2-2 0,-1-1 0,0-3 0,1-8 0,2-1 0,0-8 0,0 6 0,0 1 0,-1 10 0,-1 8 0,0 4 0,-2 5 0,1 0 0,-1 2 0,0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37 24575,'14'-1'0,"3"-3"0,3-2 0,2-1 0,0-3 0,-7 2 0,-5 1 0,-6 0 0,-3 1 0,-2-5 0,-2-1 0,0-1 0,-2 0 0,-1 5 0,-2-1 0,-1 3 0,1 1 0,2 3 0,2 1 0,1 2 0,0 3 0,-3 4 0,-4 11 0,-5 10 0,1 3 0,-2 2 0,5-8 0,4-8 0,4-3 0,3-4 0,2 2 0,2-4 0,2 1 0,8-2 0,5 1 0,9 0 0,15 1 0,-4-3 0,2 0 0,-14-5 0,-14-1 0,-5-1 0,-6 0 0,0 0 0,2-1 0,-1 0 0,2-3 0,0-2 0,-1-4 0,2-4 0,3-8 0,-4 10 0,2-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1.1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352 24575,'-1'-29'0,"0"-6"0,2-7 0,1-5 0,2-11 0,0 12 0,0 1 0,0 21 0,1 10 0,9 8 0,7 4 0,16-2 0,11 4 0,36 1 0,-8 1 0,12-1 0,-41-2 0,-19 5 0,-20 6 0,-8 9 0,0 7 0,0 6 0,0-3 0,2 5 0,0-7 0,1-3 0,-1-5 0,-1-9 0,-1-3 0,0-3 0,0-3 0,0 0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4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2 24575,'3'14'0,"0"0"0,-2 7 0,-1-2 0,1 1 0,-1-2 0,0-1 0,0-1 0,-1-2 0,1 1 0,-1-3 0,1 0 0,0-2 0,0-2 0,0-1 0,0-3 0,0-1 0,3-1 0,11 0 0,33 0 0,16 0 0,-13-1 0,3-1 0,0-1 0,-2-1 0,45 0 0,-13-3 0,-40 2 0,-11 1 0,-19-1 0,-4 2 0,-1-1 0,-2 0 0,4-1 0,-2-1 0,9 0 0,3-3 0,6 1 0,6-3 0,-2 4 0,6-2 0,-7 4 0,-7 0 0,-6 2 0,-8-1 0,4 2 0,1-2 0,1 2 0,-4-2 0,-4 1 0,-3-2 0,0-2 0,0-2 0,2-4 0,-1 0 0,1-4 0,-1 2 0,0 0 0,-2-1 0,-1 1 0,1-3 0,-1 3 0,1-3 0,0 3 0,-1 1 0,2 2 0,-3 6 0,1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6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9 24575,'0'14'0,"0"2"0,0 9 0,0 4 0,0 2 0,1 0 0,-1-8 0,1-3 0,-1-8 0,0-3 0,1-4 0,6-1 0,20 1 0,26 1 0,-3-2 0,8-1 0,13-1 0,4-1 0,1 0 0,-1 0 0,-1-2 0,-6 0 0,14 0 0,-29-1 0,-29 1 0,-6-1 0,8-1 0,17-3 0,45-5 0,-38 5 0,4 0 0,22-3 0,1-1 0,-7 1 0,-3 1 0,-7 0 0,-5 1 0,21-6 0,-49 9 0,-14 0 0,-9 4 0,1-2 0,4-2 0,1 0 0,4-4 0,1-2 0,6-4 0,2 1 0,-1-1 0,-1 3 0,-10 4 0,-2 1 0,-5 3 0,-3 1 0,0 0 0,-1-3 0,0-2 0,-1-1 0,0 1 0,-1 1 0,2 2 0,0 1 0,-1 0 0,0 0 0,0-3 0,1-1 0,-2-5 0,0-1 0,0-6 0,1 3 0,0-3 0,1 5 0,-1 3 0,0 3 0,0 4 0,1 2 0,0 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37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495 24575,'-1'-18'0,"1"-3"0,-1-5 0,1 0 0,0-8 0,0 4 0,0-3 0,1-1 0,2-1 0,1-8 0,3-2 0,-2 3 0,3 5 0,-4 14 0,0 7 0,-1 10 0,1 2 0,9 3 0,7-3 0,10-1 0,8-1 0,9 3 0,32 1 0,9 3 0,-29-1 0,1 0 0,24 2 0,-21-2 0,-41 1 0,-20 4 0,-2 13 0,0 4 0,2 16 0,-1-1 0,1-2 0,1 5 0,0-6 0,0 6 0,0-6 0,0-7 0,-1-7 0,-2-10 0,1-5 0,-1-4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8:43.7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 71 24575,'61'0'0,"21"-1"0,-9-1 0,7-1-911,-4-2 1,3-1 910,13-2 0,-2 0 0,-24 1 0,-5-1 588,38-3-588,-51 6 301,-26 4-301,-13 1 0,-7 0 0,2 0 932,2 0-932,3 0 0,9 0 0,2 0 0,22 0 0,15 0 0,15-1 0,15 0 0,-24 0 0,-12 0 0,-35 0 0,-33 0 0,-17 1 0,-35 2 0,-21 2 0,40-2 0,-3 1 0,-11 0 0,-2 1 0,10 1 0,-1 1 0,-10-2 0,-1 1 0,5 2 0,2-1 0,6-2 0,2 1 0,-35 3 0,44-5 0,22-1 0,16-2 0,1 0 0,-4 1 0,-1 0 0,-2 0 0,1 0 0,3 0 0,-6 1 0,-11 0 0,-7 0 0,-22 3 0,8-1 0,-3 1 0,20-2 0,12-1 0,12-2 0,4 0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44.2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81 1 24575,'20'1'0,"0"-1"0,6 1 0,-1 1 0,7 0 0,-2 3 0,-6-3 0,-6 1 0,-5-2 0,-5 1 0,0-1 0,-5-1 0,-1 1 0,-1 3 0,0 9 0,4 15 0,5 31 0,1 14 0,-3-20 0,-1 3 0,-3-4 0,-1 1 0,1-2 0,-1-1 0,-1 47 0,-1-29 0,-1 6 0,0-15 0,0-6 0,1 0 0,0-13 0,0 5 0,-1-10 0,0 0 0,0-2 0,0-6 0,0 7 0,0 0 0,0 3 0,0 3 0,-1-6 0,0 2 0,0-9 0,1-3 0,0-9 0,0-3 0,0-3 0,-1-3 0,1 1 0,-1-3 0,1 1 0,-1-3 0,1 1 0,-1-2 0,0-1 0,-6 0 0,-3 0 0,-10 0 0,-12 0 0,-2 0 0,-18 3 0,-3 4 0,-15 3 0,-14 6 0,14-3 0,-8 0 0,28-6 0,5-3 0,14-2 0,14-1 0,9 0 0,6-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3.67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313 16383,'67'1'0,"9"-3"0,11-3 0,-18 1 0,3-1 0,8 0 0,-8-2 0,7 0 0,5 0 0,2-2 0,1 1 0,-2 0 0,2-1 0,2 1 0,2-1 0,1 0 0,1 0 0,-7 1 0,0 0 0,2 0 0,0 0 0,2-1 0,1 1 0,0 0 0,0 0 0,2-1 0,1 0 0,2 0 0,-1 1 0,-1 0 0,-2 0 0,-4 1 0,12 0 0,-2 1 0,-3 0 0,-1 1 0,0 0 0,0 0 0,0-2 0,2 1 0,-1-1 0,-2 1 0,-4 1 0,-6 1 0,3 1 0,-6 2 0,-5 1 0,-3-1 0,7-2 0,-4 1 0,-9 1 0,-3 3 0,-8 2 0,15 5 0,26 5 0,-32-6 0,5 1 0,13 0 0,9 0 0,-7-2 0,6-1 0,1 0 0,-7 0 0,-1 0 0,8-1 0,-13-1 0,8-1 0,1-1 0,-2 1 0,-8 0 0,9 1 0,-8 1 0,1-1 0,14-1 0,1-2 0,-19 1 0,-7 3 0,-49-2 0,-17-3 0,-1 2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4.75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9 496 16383,'7'52'0,"1"0"0,2 12 0,-1 2 0,1 2 0,0 0 0,-2-1 0,0 0 0,-2 0 0,-2-5 0,-1 16 0,-2-14 0,-1-36 0,0-17 0,-4-18 0,-1-16 0,-5-28 0,0-16 0,4 18 0,-1-2 0,0-2 0,-1 1 0,0-1 0,0 0 0,-1-3 0,0 1 0,-6-36 0,8 40 0,1 1 0,-2-26 0,4 21 0,3 26 0,1 22 0,10 9 0,6 16 0,31 39 0,4 15 0,-11-14 0,1 2 0,-5-9 0,0 0 0,0-2 0,0-2 0,-1-7 0,-1-4 0,15 10 0,-2-8 0,-23-22 0,-8-7 0,-11-6 0,-3-3 0,5-4 0,5-7 0,37-46 0,-6-10 0,-12 11 0,-2-3 0,-10 7 0,-3 0 0,-4-11 0,-1 0 0,-3 11 0,0 0 0,1-10 0,0 1 0,1 10 0,1 2 0,7-39 0,-2 16 0,-9 34 0,-2 17 0,-1 18 0,1 4 0,2 2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13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6 16383,'53'0'0,"-1"0"0,36-2 0,6 2 0,-20-3 0,-30 2 0,-7 0 0,-24 0 0,-9 0 0,-2 0 0,-19-9 0,-31 5 0,19-4 0,-16 7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57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1 0 16383,'-8'47'0,"-3"11"0,2 14 0,4-12 0,1 3 0,2-6 0,1 4 0,0 21 0,2 3 0,1-15 0,0-2 0,1-1 0,0-3 0,1-8 0,1-3 0,0 26 0,2-6 0,-6-23 0,1-11 0,-2-10 0,0-15 0,0-7 0,-5-26 0,2-10 0,-2-22 0,3-22 0,2 36 0,0-8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7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2"4"0,2 6 0,0-1 0,-2 5 0,-3-6 0,-3 1 0,1 0 0,-3-1 0,2-2 0,-1-5 0,-1-10 0,1-8 0,0-12 0,3-7 0,4-18 0,4 1 0,1 0 0,3 8 0,-4 10 0,-1 7 0,-5 5 0,-2 5 0,-1 2 0,2 1 0,2 1 0,-2-1 0,-1 2 0,1-3 0,3-2 0,-3 1 0,1-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6.10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 16383,'20'7'0,"-2"0"0,-4-3 0,0-2 0,7 3 0,0 0 0,19 6 0,4 3 0,-1-2 0,0 2 0,-19-7 0,-3 1 0,-8-4 0,-7-2 0,-4-1 0,-1-1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13:26.2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1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0'0,"0"0"0,3 2 0,3 1 0,11 10 0,8 8 0,3 4 0,-6 3 0,-14-5 0,-8 0 0,-11 4 0,-8 14 0,-12 8 0,-3 5 0,0-5 0,10-16 0,10-16 0,12-10 0,17-7 0,20 0 0,1 0 0,0 0 0,-25 3 0,-13 5 0,-10 9 0,0 9 0,2 12 0,1 6 0,1 20 0,5 3 0,0 2 0,4-5 0,-4-12 0,-2-7 0,-3-4 0,-1-11 0,-4-3 0,-1-8 0,1-9 0,2-4 0,1-4 0,0-2 0,-3 0 0,3-2 0,-1 0 0,4 0 0,0-1 0,3 0 0,-3 2 0,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5'0,"2"11"0,6 12 0,5 11 0,12 10 0,-3-6 0,-4-10 0,-8-9 0,-12-15 0,-3-3 0,-1-6 0,5-8 0,-4 4 0,4-5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0 24575,'-7'21'0,"-1"1"0,-8 8 0,-1 2 0,-2 0 0,0 4 0,0-4 0,2-2 0,0-3 0,6-11 0,5-5 0,4-1 0,2 6 0,0 7 0,0 21 0,-2 13 0,-1 8 0,0 18 0,-3-2 0,3-4 0,0-6 0,2-27 0,1-14 0,0-20 0,3-19 0,8-13 0,27-22 0,-20 20 0,14-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10'-2'0,"15"-3"0,9-3 0,20-6 0,1 1 0,-10-1 0,-10 3 0,-22 6 0,-5 1 0,-4 2 0,-4 1 0,-1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0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4'0'0,"5"-1"0,4-2 0,2 1 0,-1-3 0,-7 3 0,-2-2 0,-7 1 0,-2 1 0,1 0 0,1 0 0,5-2 0,1 0 0,5-1 0,-9 2 0,-3 0 0,-7 3 0,-1-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1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8'1'0,"1"3"0,0 1 0,1 3 0,1 1 0,-4 7 0,0 9 0,2 9 0,2 15 0,10 0 0,2-3 0,5-9 0,-2-16 0,-1-9 0,-4-5 0,-4-2 0,-2 1 0,-1 2 0,-1 0 0,0 0 0,0 0 0,2 4 0,-2 6 0,-2 7 0,-1 9 0,-1 13 0,1 5 0,3 19 0,1 0 0,3-7 0,0-5 0,0-22 0,-1-4 0,0-7 0,0-6 0,0-2 0,0-3 0,0-4 0,1-2 0,0-3 0,1 0 0,-1 2 0,2 5 0,4 5 0,3 9 0,1 0 0,-3-3 0,-2-7 0,-5-10 0,2-9 0,8-10 0,-6 3 0,5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2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2 24575,'19'1'0,"2"-2"0,13-5 0,-3-6 0,-2-1 0,-9-4 0,-6 2 0,-4-2 0,-2-1 0,-2-4 0,-2 1 0,-2-3 0,-3 4 0,-3 2 0,-4 3 0,0 6 0,-1 0 0,1 6 0,4 1 0,-1 1 0,3 1 0,-2 2 0,-2 6 0,-7 10 0,-2 5 0,-5 9 0,2-4 0,-1 7 0,4-2 0,4-2 0,3 3 0,6-9 0,1-2 0,2-7 0,3-3 0,1-1 0,9 1 0,4-1 0,6-1 0,10 0 0,-4-4 0,6-2 0,-8-2 0,-9-1 0,-7-2 0,-6 0 0,-2-3 0,0 2 0,-1-2 0,0 0 0,-1-1 0,-1-1 0,-1 0 0,0 3 0,0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4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37'0,"0"8"0,-2 10 0,0 5 0,4 16 0,2-14 0,6 8 0,-2-21 0,0-9 0,-3-17 0,-1-9 0,-3-7 0,1-1 0,4-1 0,3 0 0,14-2 0,8-1 0,-1-3 0,-3-1 0,-16-1 0,-7-1 0,-9-5 0,-12-8 0,-14-5 0,-41-9 0,35 16 0,-15-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3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360 24575,'20'-17'0,"-1"0"0,-1-5 0,0-2 0,-1-4 0,1-3 0,-5-3 0,-6 4 0,-4-8 0,-9 9 0,-6-5 0,-8 8 0,3 9 0,4 7 0,8 7 0,-1 3 0,-3 4 0,-6 5 0,-7 7 0,-9 10 0,-2 7 0,0 2 0,4 7 0,11-9 0,5 7 0,9-9 0,3-2 0,5-7 0,3-9 0,2-4 0,7-7 0,12-6 0,8-7 0,17-10 0,-9 0 0,2-7 0,-18 6 0,-10 3 0,-9 5 0,-6 10 0,-6 13 0,-7 21 0,-5 18 0,-3 8 0,2 8 0,7-8 0,2 5 0,6-4 0,2-8 0,0-4 0,1-15 0,-3-8 0,-1-10 0,-2-6 0,-2-3 0,-2-1 0,-1-1 0,1 1 0,3-1 0,0 0 0,3-3 0,-2-2 0,1-5 0,-1-3 0,2 0 0,1 3 0,1 3 0,0 4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4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415 24575,'17'-17'0,"-2"0"0,1-2 0,-4-4 0,-4 2 0,-1-7 0,-4-2 0,0-2 0,-1-9 0,0 10 0,0-11 0,-5 11 0,-3 0 0,-12 2 0,5 14 0,-5 7 0,4 18 0,3 11 0,-3 17 0,4 7 0,4 4 0,2 3 0,3-14 0,3-7 0,3-11 0,4-7 0,5-3 0,4-5 0,2-3 0,8-1 0,-6-2 0,-3 0 0,-8 0 0,-7 0 0,0 3 0,1 1 0,1 6 0,-3 3 0,0 13 0,-3 14 0,1 14 0,1 28 0,2 4 0,-3-31 0,0 2 0,2 42 0,-4-16 0,-2-24 0,-1-31 0,1-13 0,0-10 0,-3-3 0,2-1 0,-3 0 0,4-1 0,0-3 0,1-6 0,1-7 0,0-17 0,6-16 0,2-14 0,7-19 0,-4 1 0,0 7 0,-7 10 0,0 21 0,0 5 0,3 6 0,7 6 0,8 0 0,2 3 0,-7 9 0,-5 4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5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9 45 24575,'-30'-20'0,"9"8"0,6 3 0,7 8 0,1-1 0,-2 2 0,-1-1 0,-7 6 0,-10 10 0,-5 7 0,-5 14 0,7-2 0,9-4 0,10-7 0,8-6 0,5-3 0,4-1 0,6-3 0,5-1 0,7-2 0,2-1 0,6-2 0,-1 3 0,-2 0 0,-6 3 0,-9 0 0,-4-2 0,-4 1 0,-4-1 0,-1-1 0,-2 1 0,0-2 0,-2 3 0,-3 4 0,-3 3 0,-11 3 0,1-3 0,-1-3 0,8-5 0,12-13 0,14-14 0,10-12 0,-5 9 0,-3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6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5'14'0,"-1"-1"0,10 8 0,-17-3 0,-9 0 0,-21 1 0,-11-3 0,-5 9 0,-5 1 0,-3 4 0,-8 5 0,-13 9 0,5-7 0,-5 4 0,17-16 0,3-6 0,6-4 0,0-7 0,3-5 0,2-3 0,4-1 0,2-1 0,2 0 0,-3 1 0,1 0 0,-2 3 0,0 3 0,-1 4 0,1 3 0,-3 1 0,1 1 0,-2-1 0,1-1 0,-2 0 0,0-2 0,-1-3 0,0 2 0,-4 2 0,-2 4 0,-6 14 0,-1 4 0,0 13 0,3-1 0,3-2 0,3 5 0,2 1 0,5 5 0,2 21 0,5 9 0,-3 8 0,-1 2 0,-5-28 0,-1-18 0,-1-25 0,0-15 0,0-7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33 24575,'-14'-7'0,"-6"1"0,-4-3 0,-2 3 0,7 3 0,2 2 0,1 3 0,0 0 0,0 3 0,-2 2 0,2 2 0,-3 4 0,3-1 0,3 1 0,2 2 0,2-1 0,0 1 0,2 2 0,4 1 0,4 0 0,6 6 0,4-2 0,1 0 0,0-1 0,-3-5 0,2-1 0,2 1 0,3 0 0,7 8 0,-2-2 0,-2 1 0,-7-4 0,-4-1 0,-4 1 0,1 9 0,-2 1 0,1 0 0,-3-4 0,0-7 0,-3-4 0,-2-3 0,-2-2 0,-7 5 0,-2-1 0,-4 2 0,-6 3 0,8-9 0,-3 1 0,12-8 0,1-1 0,2-1 0,1-1 0,-2-2 0,-2-2 0,-1-2 0,0-1 0,3 1 0,1 1 0,1-2 0,2-2 0,0-3 0,0-3 0,2 2 0,2-6 0,3 2 0,2-4 0,2 0 0,2-1 0,-1 3 0,1-1 0,-4 10 0,-1 2 0,0 2 0,2 2 0,1-2 0,3 2 0,-3 0 0,0 1 0,-3 1 0,-2 1 0,0 2 0,0-1 0,6 0 0,6 0 0,3 1 0,-7-1 0,-4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1 24575,'-7'7'0,"-2"4"0,-8 6 0,-1 4 0,-9 11 0,3 1 0,2 4 0,-8 26 0,16-22 0,-8 20 0,17-29 0,4 2 0,11-2 0,7-1 0,9 0 0,1-7 0,-1-5 0,-5-4 0,-6-5 0,-5-3 0,-4-3 0,-5-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4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9'0,"3"4"0,13 12 0,7 9 0,4 3 0,13 12 0,-11-12 0,-4-2 0,-15-17 0,-17-12 0,-3-8 0,-2 1 0,0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0 24575,'-9'9'0,"-1"2"0,-6 8 0,-2 4 0,-4 3 0,-4 4 0,-2 1 0,0-3 0,-1 3 0,3-5 0,5-3 0,2-1 0,8-9 0,4-3 0,4-4 0,3-5 0,5-3 0,16-10 0,9-4 0,-6 3 0,-3 3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8'9'0,"3"3"0,4 5 0,2 1 0,-4-2 0,-2-1 0,-4-2 0,-3-1 0,-1-1 0,-2-3 0,0 3 0,0 1 0,-1 2 0,0-1 0,0-1 0,-1-2 0,-2 2 0,-1 3 0,-3 1 0,-3 8 0,-5 4 0,1 2 0,-3-1 0,4-7 0,3-8 0,3-4 0,5-8 0,1-3 0,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6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-1'0,"15"0"0,12 0 0,42 0 0,7-1 0,-5 0 0,-21-2 0,-37-2 0,-14-1 0,-6-5 0,-4 3 0,-2 0 0,-1 3 0,0 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9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0'0,"3"-2"0,19 1 0,18-6 0,16 4 0,-22 0 0,2 0 0,2 2 0,-1 0 0,45 0 0,-20 0 0,-45 0 0,-18 0 0,-14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7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4'0'0,"2"0"0,1 0 0,1 0 0,5 0 0,-1-1 0,1 1 0,0-1 0,-1 1 0,2-1 0,9-1 0,1 0 0,13 0 0,-2-2 0,-5 2 0,-9-1 0,-14 2 0,-4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5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3'-3'0,"-1"-2"0,2 3 0,-2-1 0,2 1 0,-2-1 0,4 2 0,6-1 0,5-1 0,3-1 0,-1 1 0,-8 1 0,-3 1 0,-3 2 0,-2 1 0,3 1 0,0 3 0,8 9 0,8 4 0,2 2 0,0-1 0,-9-7 0,-6-3 0,-6-3 0,-2-2 0,-1 1 0,0 2 0,-1 0 0,-2 1 0,-2 0 0,-4 2 0,-6 4 0,-6 8 0,-4 2 0,-2 9 0,2 1 0,4-3 0,2-4 0,6-12 0,2-5 0,3-4 0,4-4 0,0 0 0,3-3 0,10 0 0,5-3 0,21-2 0,-1-2 0,-4 3 0,-5 1 0,-7 3 0,1 1 0,4-1 0,-9 2 0,-4-2 0,-6 1 0,-1 1 0,-2 1 0,2 4 0,1 4 0,1 3 0,-1 1 0,-1-1 0,-3-3 0,-2 0 0,-2 3 0,-2 7 0,-1-1 0,-2 7 0,-1-7 0,0-1 0,-2-6 0,0-2 0,-2-2 0,-3 0 0,3-1 0,-2-1 0,2 1 0,3-2 0,2-1 0,5-4 0,0 0 0,2-1 0,1 1 0,-1-1 0,0 2 0,0-2 0,1 1 0,0-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7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101 24575,'-15'-25'0,"0"4"0,1 5 0,-4 3 0,5 2 0,-4 2 0,7 6 0,1 1 0,2 1 0,3 1 0,-2 0 0,-3 2 0,-5 1 0,-5 3 0,-2 3 0,1 2 0,3 0 0,7 0 0,2-1 0,4 2 0,0 1 0,2 0 0,0 3 0,1-5 0,4 4 0,0-3 0,2 0 0,0 0 0,2 1 0,3 0 0,5 4 0,5 2 0,1-1 0,4 5 0,-6-7 0,-3 3 0,-6-8 0,-6 1 0,-1 1 0,-2 1 0,1 3 0,-1 1 0,0 2 0,-1-3 0,0 0 0,0-5 0,-3 5 0,1-6 0,-4 8 0,0-6 0,-3-2 0,2-2 0,0-4 0,2-3 0,0 1 0,0-2 0,-2 1 0,1 0 0,0-1 0,-1 0 0,2-1 0,-2 0 0,0-1 0,-5-2 0,-1-3 0,-5-1 0,5-1 0,3 2 0,5 3 0,5 0 0,-1 0 0,1 1 0,-1-1 0,1 0 0,0 1 0,1-1 0,0 1 0,0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 24575,'-7'12'0,"-2"1"0,2 2 0,-1 2 0,1 1 0,1 0 0,0 5 0,3-3 0,1 0 0,0-2 0,2-4 0,-1 1 0,5 4 0,4 3 0,6 6 0,5-2 0,2-1 0,0-4 0,-4-7 0,6-3 0,-8-5 0,2-3 0,-5-1 0,-1-2 0,3 2 0,-3-2 0,-4 1 0,-4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9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14'0,"1"3"0,2 3 0,2 2 0,-4-1 0,3 0 0,7 9 0,-11-14 0,4 5 0,-15-15 0,1-1 0,-2 0 0,5 1 0,14 8 0,3 1 0,0 0 0,-10-6 0,-13-8 0,-2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9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11'0,"-3"2"0,-2 4 0,-5 5 0,2-2 0,0 2 0,3-3 0,5-6 0,2-2 0,4-5 0,2-3 0,1-1 0,1-2 0,1 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0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0 1 24575,'4'8'0,"-1"2"0,-3 4 0,-1 2 0,0 4 0,2 13 0,1 4 0,1 10 0,-1-6 0,-4-8 0,-1-9 0,-4-9 0,-3 1 0,-3-3 0,-1 0 0,-2 0 0,0-3 0,0-1 0,-3-1 0,-2-1 0,-5 2 0,1-1 0,3-1 0,5-2 0,7-2 0,5-1 0,0-1 0,1-1 0,-4-4 0,-10-5 0,4-2 0,-1 2 0,8 3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1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0 24575,'-14'9'0,"3"-2"0,2-2 0,3-1 0,1 0 0,0 0 0,1 0 0,-2 1 0,1 2 0,0 0 0,0-1 0,-2 3 0,2-2 0,-5 5 0,3-2 0,-3 2 0,5-3 0,0-4 0,3-1 0,2-3 0,4-1 0,8-6 0,-7 3 0,6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2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2'-2'0,"22"0"0,9-2 0,8 0 0,-13-1 0,-15 2 0,-13 1 0,-9 2 0,-8 0 0,-2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3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9'-4'0,"6"1"0,16-2 0,3 3 0,15-2 0,-3 1 0,-9 2 0,-10-2 0,-22 3 0,-8-1 0,-6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8.2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4 479 24575,'26'38'0,"1"7"0,-1 6 0,-3 3 0,-6 3 0,-9-9 0,-8-7 0,-11-7 0,-7-9 0,-18 3 0,-9-3 0,-8 0 0,-5-2 0,1-10 0,4-5 0,3-9 0,14-7 0,7-4 0,11-3 0,7-5 0,6 0 0,5-10 0,6-6 0,4-6 0,9-9 0,4 3 0,4 3 0,11 1 0,2 9 0,14-5 0,2-1 0,-4 4 0,-4-5 0,-19 11 0,-6 0 0,-11 5 0,-6 4 0,-3 2 0,0-1 0,-1-1 0,1-9 0,-3-11 0,-1-9 0,-2 3 0,2 6 0,0 20 0,1 9 0,1 9 0,10 4 0,6 4 0,3-1 0,1 3 0,-7-3 0,-3-1 0,-1 0 0,-2-1 0,0 0 0,-2 0 0,-3 0 0,-1 0 0,3 0 0,4 1 0,3 1 0,1 0 0,2 0 0,-5-2 0,-3 0 0,-4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4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6 24575,'-17'-2'0,"4"0"0,-6 1 0,7 0 0,1 1 0,2 0 0,0 0 0,0 1 0,-3 0 0,0 2 0,-2 1 0,-1 0 0,2 2 0,0 0 0,2 1 0,0 0 0,-2 5 0,3 1 0,3 0 0,2 3 0,4-2 0,0-1 0,2 0 0,1-3 0,2 1 0,3 2 0,3 0 0,8 2 0,-2-1 0,2 1 0,-2 0 0,-1 1 0,7 5 0,6 5 0,-3 2 0,1-2 0,-13-4 0,-5-6 0,-6-2 0,-2-3 0,0-2 0,-3 3 0,-1 0 0,-2 2 0,-2-1 0,0-4 0,-1-1 0,2-3 0,-1-1 0,3-1 0,-1-2 0,0 0 0,-1-1 0,-1 2 0,1-2 0,-3 1 0,3-1 0,-2-1 0,3-1 0,1 1 0,2-1 0,1 0 0,-1-1 0,1-4 0,-3-2 0,0-4 0,-2-4 0,2 2 0,0-2 0,3 4 0,1-1 0,1 0 0,1-2 0,1 1 0,0 2 0,1 4 0,-1 3 0,1-1 0,1 0 0,4-3 0,5-2 0,3 0 0,-2 1 0,-4 5 0,-6 3 0,-2 1 0,3 1 0,7 0 0,-5 0 0,3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-12'11'0,"-3"6"0,-2 5 0,2 6 0,1 4 0,6-3 0,1 4 0,5-8 0,1-4 0,2-7 0,1-7 0,1-1 0,5-1 0,19 7 0,23 3 0,22 5 0,-5-6 0,-3-6 0,-35-6 0,-7-2 0,-13-3 0,-1-2 0,10-14 0,-6 3 0,0-1 0,-9 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8'0,"18"12"0,8 5 0,9 3 0,-7-3 0,-10-10 0,-9-3 0,-10-5 0,-9-6 0,-3-4 0,-2-5 0,1 4 0,-1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6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9 0 24575,'-14'12'0,"0"-1"0,-4 7 0,1 1 0,1 2 0,0 0 0,5-3 0,-3-1 0,2-2 0,1-3 0,-1 1 0,2-3 0,2-1 0,-1 1 0,5-5 0,1-1 0,4-2 0,22-8 0,-16 4 0,16-4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7.0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3 1 24575,'10'8'0,"2"0"0,1 2 0,-3-2 0,-5-2 0,-3-2 0,-3 0 0,-1 1 0,-3 6 0,-1 2 0,1 1 0,1 4 0,3-2 0,-1 5 0,1-6 0,-2-3 0,-1-4 0,-4-2 0,-1 2 0,-5 3 0,-3 2 0,-2 2 0,-3 0 0,5-3 0,-3-2 0,5-4 0,0-1 0,4-2 0,5-1 0,2-1 0,2-1 0,1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8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1 24575,'16'-2'0,"-1"1"0,-6 0 0,3 0 0,3-1 0,6-1 0,16 1 0,2-1 0,11 0 0,31-1 0,8 0 0,9-1 0,-14-1 0,2-1-403,-8 2 1,4 0 0,-5-1 402,6-4 0,-7 0 0,-11 4 0,-5 0 0,36-5 0,-39 5 0,-26 3 0,-6 1 0,11-1 0,10 1 1207,5-2-1207,10 0 0,-12 0 0,8-1 0,-15 2 0,-2 0 0,-3-1 0,-6 2 0,-2-3 0,-3 3 0,-12 0 0,-2 1 0,-6 1 0,1-1 0,8 0 0,3-2 0,3 1 0,4 0 0,-8 1 0,-4-1 0,-6 2 0,-5 0 0,-1 0 0,0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2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1 24575,'-1'12'0,"-1"3"0,0 14 0,1 11 0,2 6 0,0 12 0,0-14 0,-1 1 0,0-19 0,0-7 0,-1-9 0,1-7 0,-1-2 0,5-6 0,4 1 0,10-3 0,12 2 0,10 2 0,6 1 0,-12 2 0,-7 0 0,-12 1 0,-7 1 0,1 2 0,3 2 0,0 4 0,4 2 0,-4 3 0,-5 0 0,-3-2 0,-1 0 0,-4-4 0,-1-1 0,-1-2 0,-2-1 0,-1 0 0,-5 2 0,-6 1 0,-7 1 0,-7 4 0,-5 1 0,4-3 0,-1-1 0,0-6 0,-4-1 0,-5-2 0,0-1 0,9 0 0,2 3 0,15-2 0,2 1 0,8-2 0,5-1 0,1-2 0,0-1 0,0 1 0,0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1'0'0,"4"0"0,13-2 0,-5 2 0,-1-1 0,-12 1 0,-5 0 0,-1 0 0,4 0 0,5-2 0,0 2 0,-1-2 0,-9 2 0,-1-1 0,-2 0 0,1 0 0,0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39'-5'0,"3"-1"0,28-4 0,-11 2 0,0-2 0,-26 5 0,-18 3 0,-9 1 0,-1 1 0,-3 3 0,0-2 0,-4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4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4'5'0,"1"-2"0,-5-2 0,-4-1 0,-5 0 0,1-1 0,-2 0 0,5 0 0,-5 0 0,-4 0 0,-7 1 0,-6-1 0,-3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10/1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10/12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32.png"/><Relationship Id="rId21" Type="http://schemas.openxmlformats.org/officeDocument/2006/relationships/customXml" Target="../ink/ink413.xml"/><Relationship Id="rId42" Type="http://schemas.openxmlformats.org/officeDocument/2006/relationships/image" Target="../media/image640.png"/><Relationship Id="rId47" Type="http://schemas.openxmlformats.org/officeDocument/2006/relationships/customXml" Target="../ink/ink426.xml"/><Relationship Id="rId63" Type="http://schemas.openxmlformats.org/officeDocument/2006/relationships/customXml" Target="../ink/ink434.xml"/><Relationship Id="rId68" Type="http://schemas.openxmlformats.org/officeDocument/2006/relationships/image" Target="../media/image653.png"/><Relationship Id="rId84" Type="http://schemas.openxmlformats.org/officeDocument/2006/relationships/image" Target="../media/image660.png"/><Relationship Id="rId89" Type="http://schemas.openxmlformats.org/officeDocument/2006/relationships/customXml" Target="../ink/ink447.xml"/><Relationship Id="rId16" Type="http://schemas.openxmlformats.org/officeDocument/2006/relationships/image" Target="../media/image627.png"/><Relationship Id="rId11" Type="http://schemas.openxmlformats.org/officeDocument/2006/relationships/customXml" Target="../ink/ink408.xml"/><Relationship Id="rId32" Type="http://schemas.openxmlformats.org/officeDocument/2006/relationships/image" Target="../media/image635.png"/><Relationship Id="rId37" Type="http://schemas.openxmlformats.org/officeDocument/2006/relationships/customXml" Target="../ink/ink421.xml"/><Relationship Id="rId53" Type="http://schemas.openxmlformats.org/officeDocument/2006/relationships/customXml" Target="../ink/ink429.xml"/><Relationship Id="rId58" Type="http://schemas.openxmlformats.org/officeDocument/2006/relationships/image" Target="../media/image648.png"/><Relationship Id="rId74" Type="http://schemas.openxmlformats.org/officeDocument/2006/relationships/image" Target="../media/image656.png"/><Relationship Id="rId79" Type="http://schemas.openxmlformats.org/officeDocument/2006/relationships/customXml" Target="../ink/ink442.xml"/><Relationship Id="rId102" Type="http://schemas.openxmlformats.org/officeDocument/2006/relationships/image" Target="../media/image669.png"/><Relationship Id="rId5" Type="http://schemas.openxmlformats.org/officeDocument/2006/relationships/customXml" Target="../ink/ink405.xml"/><Relationship Id="rId90" Type="http://schemas.openxmlformats.org/officeDocument/2006/relationships/image" Target="../media/image663.png"/><Relationship Id="rId95" Type="http://schemas.openxmlformats.org/officeDocument/2006/relationships/customXml" Target="../ink/ink450.xml"/><Relationship Id="rId22" Type="http://schemas.openxmlformats.org/officeDocument/2006/relationships/image" Target="../media/image630.png"/><Relationship Id="rId27" Type="http://schemas.openxmlformats.org/officeDocument/2006/relationships/customXml" Target="../ink/ink416.xml"/><Relationship Id="rId43" Type="http://schemas.openxmlformats.org/officeDocument/2006/relationships/customXml" Target="../ink/ink424.xml"/><Relationship Id="rId48" Type="http://schemas.openxmlformats.org/officeDocument/2006/relationships/image" Target="../media/image643.png"/><Relationship Id="rId64" Type="http://schemas.openxmlformats.org/officeDocument/2006/relationships/image" Target="../media/image651.png"/><Relationship Id="rId69" Type="http://schemas.openxmlformats.org/officeDocument/2006/relationships/customXml" Target="../ink/ink437.xml"/><Relationship Id="rId80" Type="http://schemas.openxmlformats.org/officeDocument/2006/relationships/image" Target="../media/image658.png"/><Relationship Id="rId85" Type="http://schemas.openxmlformats.org/officeDocument/2006/relationships/customXml" Target="../ink/ink445.xml"/><Relationship Id="rId12" Type="http://schemas.openxmlformats.org/officeDocument/2006/relationships/image" Target="../media/image625.png"/><Relationship Id="rId17" Type="http://schemas.openxmlformats.org/officeDocument/2006/relationships/customXml" Target="../ink/ink411.xml"/><Relationship Id="rId25" Type="http://schemas.openxmlformats.org/officeDocument/2006/relationships/customXml" Target="../ink/ink415.xml"/><Relationship Id="rId33" Type="http://schemas.openxmlformats.org/officeDocument/2006/relationships/customXml" Target="../ink/ink419.xml"/><Relationship Id="rId38" Type="http://schemas.openxmlformats.org/officeDocument/2006/relationships/image" Target="../media/image638.png"/><Relationship Id="rId46" Type="http://schemas.openxmlformats.org/officeDocument/2006/relationships/image" Target="../media/image642.png"/><Relationship Id="rId59" Type="http://schemas.openxmlformats.org/officeDocument/2006/relationships/customXml" Target="../ink/ink432.xml"/><Relationship Id="rId67" Type="http://schemas.openxmlformats.org/officeDocument/2006/relationships/customXml" Target="../ink/ink436.xml"/><Relationship Id="rId103" Type="http://schemas.openxmlformats.org/officeDocument/2006/relationships/customXml" Target="../ink/ink454.xml"/><Relationship Id="rId20" Type="http://schemas.openxmlformats.org/officeDocument/2006/relationships/image" Target="../media/image629.png"/><Relationship Id="rId41" Type="http://schemas.openxmlformats.org/officeDocument/2006/relationships/customXml" Target="../ink/ink423.xml"/><Relationship Id="rId54" Type="http://schemas.openxmlformats.org/officeDocument/2006/relationships/image" Target="../media/image646.png"/><Relationship Id="rId62" Type="http://schemas.openxmlformats.org/officeDocument/2006/relationships/image" Target="../media/image650.png"/><Relationship Id="rId70" Type="http://schemas.openxmlformats.org/officeDocument/2006/relationships/image" Target="../media/image654.png"/><Relationship Id="rId75" Type="http://schemas.openxmlformats.org/officeDocument/2006/relationships/customXml" Target="../ink/ink440.xml"/><Relationship Id="rId83" Type="http://schemas.openxmlformats.org/officeDocument/2006/relationships/customXml" Target="../ink/ink444.xml"/><Relationship Id="rId88" Type="http://schemas.openxmlformats.org/officeDocument/2006/relationships/image" Target="../media/image662.png"/><Relationship Id="rId91" Type="http://schemas.openxmlformats.org/officeDocument/2006/relationships/customXml" Target="../ink/ink448.xml"/><Relationship Id="rId96" Type="http://schemas.openxmlformats.org/officeDocument/2006/relationships/image" Target="../media/image6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2.png"/><Relationship Id="rId15" Type="http://schemas.openxmlformats.org/officeDocument/2006/relationships/customXml" Target="../ink/ink410.xml"/><Relationship Id="rId23" Type="http://schemas.openxmlformats.org/officeDocument/2006/relationships/customXml" Target="../ink/ink414.xml"/><Relationship Id="rId28" Type="http://schemas.openxmlformats.org/officeDocument/2006/relationships/image" Target="../media/image633.png"/><Relationship Id="rId36" Type="http://schemas.openxmlformats.org/officeDocument/2006/relationships/image" Target="../media/image637.png"/><Relationship Id="rId49" Type="http://schemas.openxmlformats.org/officeDocument/2006/relationships/customXml" Target="../ink/ink427.xml"/><Relationship Id="rId57" Type="http://schemas.openxmlformats.org/officeDocument/2006/relationships/customXml" Target="../ink/ink431.xml"/><Relationship Id="rId10" Type="http://schemas.openxmlformats.org/officeDocument/2006/relationships/image" Target="../media/image624.png"/><Relationship Id="rId31" Type="http://schemas.openxmlformats.org/officeDocument/2006/relationships/customXml" Target="../ink/ink418.xml"/><Relationship Id="rId44" Type="http://schemas.openxmlformats.org/officeDocument/2006/relationships/image" Target="../media/image641.png"/><Relationship Id="rId52" Type="http://schemas.openxmlformats.org/officeDocument/2006/relationships/image" Target="../media/image645.png"/><Relationship Id="rId60" Type="http://schemas.openxmlformats.org/officeDocument/2006/relationships/image" Target="../media/image649.png"/><Relationship Id="rId65" Type="http://schemas.openxmlformats.org/officeDocument/2006/relationships/customXml" Target="../ink/ink435.xml"/><Relationship Id="rId73" Type="http://schemas.openxmlformats.org/officeDocument/2006/relationships/customXml" Target="../ink/ink439.xml"/><Relationship Id="rId78" Type="http://schemas.openxmlformats.org/officeDocument/2006/relationships/image" Target="../media/image487.png"/><Relationship Id="rId81" Type="http://schemas.openxmlformats.org/officeDocument/2006/relationships/customXml" Target="../ink/ink443.xml"/><Relationship Id="rId86" Type="http://schemas.openxmlformats.org/officeDocument/2006/relationships/image" Target="../media/image661.png"/><Relationship Id="rId94" Type="http://schemas.openxmlformats.org/officeDocument/2006/relationships/image" Target="../media/image665.png"/><Relationship Id="rId99" Type="http://schemas.openxmlformats.org/officeDocument/2006/relationships/customXml" Target="../ink/ink452.xml"/><Relationship Id="rId101" Type="http://schemas.openxmlformats.org/officeDocument/2006/relationships/customXml" Target="../ink/ink453.xml"/><Relationship Id="rId4" Type="http://schemas.openxmlformats.org/officeDocument/2006/relationships/image" Target="../media/image205.png"/><Relationship Id="rId9" Type="http://schemas.openxmlformats.org/officeDocument/2006/relationships/customXml" Target="../ink/ink407.xml"/><Relationship Id="rId13" Type="http://schemas.openxmlformats.org/officeDocument/2006/relationships/customXml" Target="../ink/ink409.xml"/><Relationship Id="rId18" Type="http://schemas.openxmlformats.org/officeDocument/2006/relationships/image" Target="../media/image628.png"/><Relationship Id="rId39" Type="http://schemas.openxmlformats.org/officeDocument/2006/relationships/customXml" Target="../ink/ink422.xml"/><Relationship Id="rId34" Type="http://schemas.openxmlformats.org/officeDocument/2006/relationships/image" Target="../media/image636.png"/><Relationship Id="rId50" Type="http://schemas.openxmlformats.org/officeDocument/2006/relationships/image" Target="../media/image644.png"/><Relationship Id="rId55" Type="http://schemas.openxmlformats.org/officeDocument/2006/relationships/customXml" Target="../ink/ink430.xml"/><Relationship Id="rId76" Type="http://schemas.openxmlformats.org/officeDocument/2006/relationships/image" Target="../media/image657.png"/><Relationship Id="rId97" Type="http://schemas.openxmlformats.org/officeDocument/2006/relationships/customXml" Target="../ink/ink451.xml"/><Relationship Id="rId104" Type="http://schemas.openxmlformats.org/officeDocument/2006/relationships/image" Target="../media/image670.png"/><Relationship Id="rId7" Type="http://schemas.openxmlformats.org/officeDocument/2006/relationships/customXml" Target="../ink/ink406.xml"/><Relationship Id="rId71" Type="http://schemas.openxmlformats.org/officeDocument/2006/relationships/customXml" Target="../ink/ink438.xml"/><Relationship Id="rId92" Type="http://schemas.openxmlformats.org/officeDocument/2006/relationships/image" Target="../media/image664.png"/><Relationship Id="rId2" Type="http://schemas.openxmlformats.org/officeDocument/2006/relationships/image" Target="../media/image203.png"/><Relationship Id="rId29" Type="http://schemas.openxmlformats.org/officeDocument/2006/relationships/customXml" Target="../ink/ink417.xml"/><Relationship Id="rId24" Type="http://schemas.openxmlformats.org/officeDocument/2006/relationships/image" Target="../media/image631.png"/><Relationship Id="rId40" Type="http://schemas.openxmlformats.org/officeDocument/2006/relationships/image" Target="../media/image639.png"/><Relationship Id="rId45" Type="http://schemas.openxmlformats.org/officeDocument/2006/relationships/customXml" Target="../ink/ink425.xml"/><Relationship Id="rId66" Type="http://schemas.openxmlformats.org/officeDocument/2006/relationships/image" Target="../media/image652.png"/><Relationship Id="rId87" Type="http://schemas.openxmlformats.org/officeDocument/2006/relationships/customXml" Target="../ink/ink446.xml"/><Relationship Id="rId61" Type="http://schemas.openxmlformats.org/officeDocument/2006/relationships/customXml" Target="../ink/ink433.xml"/><Relationship Id="rId82" Type="http://schemas.openxmlformats.org/officeDocument/2006/relationships/image" Target="../media/image659.png"/><Relationship Id="rId19" Type="http://schemas.openxmlformats.org/officeDocument/2006/relationships/customXml" Target="../ink/ink412.xml"/><Relationship Id="rId14" Type="http://schemas.openxmlformats.org/officeDocument/2006/relationships/image" Target="../media/image626.png"/><Relationship Id="rId30" Type="http://schemas.openxmlformats.org/officeDocument/2006/relationships/image" Target="../media/image634.png"/><Relationship Id="rId35" Type="http://schemas.openxmlformats.org/officeDocument/2006/relationships/customXml" Target="../ink/ink420.xml"/><Relationship Id="rId56" Type="http://schemas.openxmlformats.org/officeDocument/2006/relationships/image" Target="../media/image647.png"/><Relationship Id="rId77" Type="http://schemas.openxmlformats.org/officeDocument/2006/relationships/customXml" Target="../ink/ink441.xml"/><Relationship Id="rId100" Type="http://schemas.openxmlformats.org/officeDocument/2006/relationships/image" Target="../media/image668.png"/><Relationship Id="rId8" Type="http://schemas.openxmlformats.org/officeDocument/2006/relationships/image" Target="../media/image623.png"/><Relationship Id="rId51" Type="http://schemas.openxmlformats.org/officeDocument/2006/relationships/customXml" Target="../ink/ink428.xml"/><Relationship Id="rId72" Type="http://schemas.openxmlformats.org/officeDocument/2006/relationships/image" Target="../media/image655.png"/><Relationship Id="rId93" Type="http://schemas.openxmlformats.org/officeDocument/2006/relationships/customXml" Target="../ink/ink449.xml"/><Relationship Id="rId98" Type="http://schemas.openxmlformats.org/officeDocument/2006/relationships/image" Target="../media/image667.png"/><Relationship Id="rId3" Type="http://schemas.openxmlformats.org/officeDocument/2006/relationships/image" Target="../media/image204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76.png"/><Relationship Id="rId18" Type="http://schemas.openxmlformats.org/officeDocument/2006/relationships/customXml" Target="../ink/ink461.xml"/><Relationship Id="rId26" Type="http://schemas.openxmlformats.org/officeDocument/2006/relationships/customXml" Target="../ink/ink465.xml"/><Relationship Id="rId39" Type="http://schemas.openxmlformats.org/officeDocument/2006/relationships/customXml" Target="../ink/ink472.xml"/><Relationship Id="rId21" Type="http://schemas.openxmlformats.org/officeDocument/2006/relationships/image" Target="../media/image680.png"/><Relationship Id="rId34" Type="http://schemas.openxmlformats.org/officeDocument/2006/relationships/image" Target="../media/image686.png"/><Relationship Id="rId42" Type="http://schemas.openxmlformats.org/officeDocument/2006/relationships/image" Target="../media/image690.png"/><Relationship Id="rId47" Type="http://schemas.openxmlformats.org/officeDocument/2006/relationships/customXml" Target="../ink/ink476.xml"/><Relationship Id="rId7" Type="http://schemas.openxmlformats.org/officeDocument/2006/relationships/image" Target="../media/image674.png"/><Relationship Id="rId2" Type="http://schemas.openxmlformats.org/officeDocument/2006/relationships/image" Target="../media/image206.png"/><Relationship Id="rId16" Type="http://schemas.openxmlformats.org/officeDocument/2006/relationships/customXml" Target="../ink/ink460.xml"/><Relationship Id="rId29" Type="http://schemas.openxmlformats.org/officeDocument/2006/relationships/customXml" Target="../ink/ink46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55.xml"/><Relationship Id="rId11" Type="http://schemas.openxmlformats.org/officeDocument/2006/relationships/image" Target="../media/image487.png"/><Relationship Id="rId24" Type="http://schemas.openxmlformats.org/officeDocument/2006/relationships/customXml" Target="../ink/ink464.xml"/><Relationship Id="rId32" Type="http://schemas.openxmlformats.org/officeDocument/2006/relationships/image" Target="../media/image685.png"/><Relationship Id="rId37" Type="http://schemas.openxmlformats.org/officeDocument/2006/relationships/customXml" Target="../ink/ink471.xml"/><Relationship Id="rId40" Type="http://schemas.openxmlformats.org/officeDocument/2006/relationships/image" Target="../media/image689.png"/><Relationship Id="rId45" Type="http://schemas.openxmlformats.org/officeDocument/2006/relationships/customXml" Target="../ink/ink475.xml"/><Relationship Id="rId5" Type="http://schemas.openxmlformats.org/officeDocument/2006/relationships/image" Target="../media/image403.png"/><Relationship Id="rId15" Type="http://schemas.openxmlformats.org/officeDocument/2006/relationships/image" Target="../media/image677.png"/><Relationship Id="rId23" Type="http://schemas.openxmlformats.org/officeDocument/2006/relationships/image" Target="../media/image681.png"/><Relationship Id="rId28" Type="http://schemas.openxmlformats.org/officeDocument/2006/relationships/image" Target="../media/image683.png"/><Relationship Id="rId36" Type="http://schemas.openxmlformats.org/officeDocument/2006/relationships/image" Target="../media/image687.png"/><Relationship Id="rId10" Type="http://schemas.openxmlformats.org/officeDocument/2006/relationships/customXml" Target="../ink/ink457.xml"/><Relationship Id="rId19" Type="http://schemas.openxmlformats.org/officeDocument/2006/relationships/image" Target="../media/image679.png"/><Relationship Id="rId31" Type="http://schemas.openxmlformats.org/officeDocument/2006/relationships/customXml" Target="../ink/ink468.xml"/><Relationship Id="rId44" Type="http://schemas.openxmlformats.org/officeDocument/2006/relationships/image" Target="../media/image691.png"/><Relationship Id="rId4" Type="http://schemas.openxmlformats.org/officeDocument/2006/relationships/image" Target="../media/image253.png"/><Relationship Id="rId9" Type="http://schemas.openxmlformats.org/officeDocument/2006/relationships/image" Target="../media/image675.png"/><Relationship Id="rId14" Type="http://schemas.openxmlformats.org/officeDocument/2006/relationships/customXml" Target="../ink/ink459.xml"/><Relationship Id="rId22" Type="http://schemas.openxmlformats.org/officeDocument/2006/relationships/customXml" Target="../ink/ink463.xml"/><Relationship Id="rId27" Type="http://schemas.openxmlformats.org/officeDocument/2006/relationships/customXml" Target="../ink/ink466.xml"/><Relationship Id="rId30" Type="http://schemas.openxmlformats.org/officeDocument/2006/relationships/image" Target="../media/image684.png"/><Relationship Id="rId35" Type="http://schemas.openxmlformats.org/officeDocument/2006/relationships/customXml" Target="../ink/ink470.xml"/><Relationship Id="rId43" Type="http://schemas.openxmlformats.org/officeDocument/2006/relationships/customXml" Target="../ink/ink474.xml"/><Relationship Id="rId48" Type="http://schemas.openxmlformats.org/officeDocument/2006/relationships/image" Target="../media/image693.png"/><Relationship Id="rId8" Type="http://schemas.openxmlformats.org/officeDocument/2006/relationships/customXml" Target="../ink/ink456.xml"/><Relationship Id="rId3" Type="http://schemas.openxmlformats.org/officeDocument/2006/relationships/image" Target="../media/image205.png"/><Relationship Id="rId12" Type="http://schemas.openxmlformats.org/officeDocument/2006/relationships/customXml" Target="../ink/ink458.xml"/><Relationship Id="rId17" Type="http://schemas.openxmlformats.org/officeDocument/2006/relationships/image" Target="../media/image678.png"/><Relationship Id="rId25" Type="http://schemas.openxmlformats.org/officeDocument/2006/relationships/image" Target="../media/image682.png"/><Relationship Id="rId33" Type="http://schemas.openxmlformats.org/officeDocument/2006/relationships/customXml" Target="../ink/ink469.xml"/><Relationship Id="rId38" Type="http://schemas.openxmlformats.org/officeDocument/2006/relationships/image" Target="../media/image688.png"/><Relationship Id="rId46" Type="http://schemas.openxmlformats.org/officeDocument/2006/relationships/image" Target="../media/image692.png"/><Relationship Id="rId20" Type="http://schemas.openxmlformats.org/officeDocument/2006/relationships/customXml" Target="../ink/ink462.xml"/><Relationship Id="rId41" Type="http://schemas.openxmlformats.org/officeDocument/2006/relationships/customXml" Target="../ink/ink473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746.png"/><Relationship Id="rId299" Type="http://schemas.openxmlformats.org/officeDocument/2006/relationships/image" Target="../media/image820.png"/><Relationship Id="rId21" Type="http://schemas.openxmlformats.org/officeDocument/2006/relationships/image" Target="../media/image698.png"/><Relationship Id="rId63" Type="http://schemas.openxmlformats.org/officeDocument/2006/relationships/image" Target="../media/image719.png"/><Relationship Id="rId159" Type="http://schemas.openxmlformats.org/officeDocument/2006/relationships/image" Target="../media/image750.png"/><Relationship Id="rId170" Type="http://schemas.openxmlformats.org/officeDocument/2006/relationships/customXml" Target="../ink/ink550.xml"/><Relationship Id="rId226" Type="http://schemas.openxmlformats.org/officeDocument/2006/relationships/customXml" Target="../ink/ink578.xml"/><Relationship Id="rId268" Type="http://schemas.openxmlformats.org/officeDocument/2006/relationships/customXml" Target="../ink/ink599.xml"/><Relationship Id="rId32" Type="http://schemas.openxmlformats.org/officeDocument/2006/relationships/customXml" Target="../ink/ink489.xml"/><Relationship Id="rId128" Type="http://schemas.openxmlformats.org/officeDocument/2006/relationships/customXml" Target="../ink/ink529.xml"/><Relationship Id="rId5" Type="http://schemas.openxmlformats.org/officeDocument/2006/relationships/customXml" Target="../ink/ink477.xml"/><Relationship Id="rId181" Type="http://schemas.openxmlformats.org/officeDocument/2006/relationships/image" Target="../media/image761.png"/><Relationship Id="rId237" Type="http://schemas.openxmlformats.org/officeDocument/2006/relationships/image" Target="../media/image789.png"/><Relationship Id="rId279" Type="http://schemas.openxmlformats.org/officeDocument/2006/relationships/image" Target="../media/image810.png"/><Relationship Id="rId22" Type="http://schemas.openxmlformats.org/officeDocument/2006/relationships/customXml" Target="../ink/ink484.xml"/><Relationship Id="rId43" Type="http://schemas.openxmlformats.org/officeDocument/2006/relationships/image" Target="../media/image709.png"/><Relationship Id="rId64" Type="http://schemas.openxmlformats.org/officeDocument/2006/relationships/customXml" Target="../ink/ink505.xml"/><Relationship Id="rId118" Type="http://schemas.openxmlformats.org/officeDocument/2006/relationships/customXml" Target="../ink/ink524.xml"/><Relationship Id="rId139" Type="http://schemas.openxmlformats.org/officeDocument/2006/relationships/image" Target="../media/image695.png"/><Relationship Id="rId290" Type="http://schemas.openxmlformats.org/officeDocument/2006/relationships/customXml" Target="../ink/ink610.xml"/><Relationship Id="rId85" Type="http://schemas.openxmlformats.org/officeDocument/2006/relationships/image" Target="../media/image730.png"/><Relationship Id="rId150" Type="http://schemas.openxmlformats.org/officeDocument/2006/relationships/customXml" Target="../ink/ink540.xml"/><Relationship Id="rId171" Type="http://schemas.openxmlformats.org/officeDocument/2006/relationships/image" Target="../media/image756.png"/><Relationship Id="rId192" Type="http://schemas.openxmlformats.org/officeDocument/2006/relationships/customXml" Target="../ink/ink561.xml"/><Relationship Id="rId206" Type="http://schemas.openxmlformats.org/officeDocument/2006/relationships/customXml" Target="../ink/ink568.xml"/><Relationship Id="rId227" Type="http://schemas.openxmlformats.org/officeDocument/2006/relationships/image" Target="../media/image784.png"/><Relationship Id="rId248" Type="http://schemas.openxmlformats.org/officeDocument/2006/relationships/customXml" Target="../ink/ink589.xml"/><Relationship Id="rId269" Type="http://schemas.openxmlformats.org/officeDocument/2006/relationships/image" Target="../media/image805.png"/><Relationship Id="rId12" Type="http://schemas.openxmlformats.org/officeDocument/2006/relationships/image" Target="../media/image2410.png"/><Relationship Id="rId33" Type="http://schemas.openxmlformats.org/officeDocument/2006/relationships/image" Target="../media/image704.png"/><Relationship Id="rId108" Type="http://schemas.openxmlformats.org/officeDocument/2006/relationships/customXml" Target="../ink/ink519.xml"/><Relationship Id="rId129" Type="http://schemas.openxmlformats.org/officeDocument/2006/relationships/image" Target="../media/image621.png"/><Relationship Id="rId280" Type="http://schemas.openxmlformats.org/officeDocument/2006/relationships/customXml" Target="../ink/ink605.xml"/><Relationship Id="rId54" Type="http://schemas.openxmlformats.org/officeDocument/2006/relationships/customXml" Target="../ink/ink500.xml"/><Relationship Id="rId96" Type="http://schemas.openxmlformats.org/officeDocument/2006/relationships/customXml" Target="../ink/ink513.xml"/><Relationship Id="rId140" Type="http://schemas.openxmlformats.org/officeDocument/2006/relationships/customXml" Target="../ink/ink535.xml"/><Relationship Id="rId161" Type="http://schemas.openxmlformats.org/officeDocument/2006/relationships/image" Target="../media/image751.png"/><Relationship Id="rId182" Type="http://schemas.openxmlformats.org/officeDocument/2006/relationships/customXml" Target="../ink/ink556.xml"/><Relationship Id="rId217" Type="http://schemas.openxmlformats.org/officeDocument/2006/relationships/image" Target="../media/image779.png"/><Relationship Id="rId6" Type="http://schemas.openxmlformats.org/officeDocument/2006/relationships/image" Target="../media/image2110.png"/><Relationship Id="rId238" Type="http://schemas.openxmlformats.org/officeDocument/2006/relationships/customXml" Target="../ink/ink584.xml"/><Relationship Id="rId259" Type="http://schemas.openxmlformats.org/officeDocument/2006/relationships/image" Target="../media/image800.png"/><Relationship Id="rId23" Type="http://schemas.openxmlformats.org/officeDocument/2006/relationships/image" Target="../media/image699.png"/><Relationship Id="rId119" Type="http://schemas.openxmlformats.org/officeDocument/2006/relationships/image" Target="../media/image747.png"/><Relationship Id="rId270" Type="http://schemas.openxmlformats.org/officeDocument/2006/relationships/customXml" Target="../ink/ink600.xml"/><Relationship Id="rId291" Type="http://schemas.openxmlformats.org/officeDocument/2006/relationships/image" Target="../media/image816.png"/><Relationship Id="rId44" Type="http://schemas.openxmlformats.org/officeDocument/2006/relationships/customXml" Target="../ink/ink495.xml"/><Relationship Id="rId86" Type="http://schemas.openxmlformats.org/officeDocument/2006/relationships/customXml" Target="../ink/ink508.xml"/><Relationship Id="rId130" Type="http://schemas.openxmlformats.org/officeDocument/2006/relationships/customXml" Target="../ink/ink530.xml"/><Relationship Id="rId151" Type="http://schemas.openxmlformats.org/officeDocument/2006/relationships/image" Target="../media/image725.png"/><Relationship Id="rId172" Type="http://schemas.openxmlformats.org/officeDocument/2006/relationships/customXml" Target="../ink/ink551.xml"/><Relationship Id="rId193" Type="http://schemas.openxmlformats.org/officeDocument/2006/relationships/image" Target="../media/image767.png"/><Relationship Id="rId207" Type="http://schemas.openxmlformats.org/officeDocument/2006/relationships/image" Target="../media/image774.png"/><Relationship Id="rId228" Type="http://schemas.openxmlformats.org/officeDocument/2006/relationships/customXml" Target="../ink/ink579.xml"/><Relationship Id="rId249" Type="http://schemas.openxmlformats.org/officeDocument/2006/relationships/image" Target="../media/image795.png"/><Relationship Id="rId13" Type="http://schemas.openxmlformats.org/officeDocument/2006/relationships/image" Target="../media/image405.png"/><Relationship Id="rId109" Type="http://schemas.openxmlformats.org/officeDocument/2006/relationships/image" Target="../media/image742.png"/><Relationship Id="rId260" Type="http://schemas.openxmlformats.org/officeDocument/2006/relationships/customXml" Target="../ink/ink595.xml"/><Relationship Id="rId281" Type="http://schemas.openxmlformats.org/officeDocument/2006/relationships/image" Target="../media/image811.png"/><Relationship Id="rId34" Type="http://schemas.openxmlformats.org/officeDocument/2006/relationships/customXml" Target="../ink/ink490.xml"/><Relationship Id="rId55" Type="http://schemas.openxmlformats.org/officeDocument/2006/relationships/image" Target="../media/image715.png"/><Relationship Id="rId97" Type="http://schemas.openxmlformats.org/officeDocument/2006/relationships/image" Target="../media/image736.png"/><Relationship Id="rId120" Type="http://schemas.openxmlformats.org/officeDocument/2006/relationships/customXml" Target="../ink/ink525.xml"/><Relationship Id="rId141" Type="http://schemas.openxmlformats.org/officeDocument/2006/relationships/image" Target="../media/image720.png"/><Relationship Id="rId7" Type="http://schemas.openxmlformats.org/officeDocument/2006/relationships/customXml" Target="../ink/ink478.xml"/><Relationship Id="rId162" Type="http://schemas.openxmlformats.org/officeDocument/2006/relationships/customXml" Target="../ink/ink546.xml"/><Relationship Id="rId183" Type="http://schemas.openxmlformats.org/officeDocument/2006/relationships/image" Target="../media/image762.png"/><Relationship Id="rId218" Type="http://schemas.openxmlformats.org/officeDocument/2006/relationships/customXml" Target="../ink/ink574.xml"/><Relationship Id="rId239" Type="http://schemas.openxmlformats.org/officeDocument/2006/relationships/image" Target="../media/image790.png"/><Relationship Id="rId250" Type="http://schemas.openxmlformats.org/officeDocument/2006/relationships/customXml" Target="../ink/ink590.xml"/><Relationship Id="rId271" Type="http://schemas.openxmlformats.org/officeDocument/2006/relationships/image" Target="../media/image806.png"/><Relationship Id="rId292" Type="http://schemas.openxmlformats.org/officeDocument/2006/relationships/customXml" Target="../ink/ink611.xml"/><Relationship Id="rId24" Type="http://schemas.openxmlformats.org/officeDocument/2006/relationships/customXml" Target="../ink/ink485.xml"/><Relationship Id="rId45" Type="http://schemas.openxmlformats.org/officeDocument/2006/relationships/image" Target="../media/image710.png"/><Relationship Id="rId87" Type="http://schemas.openxmlformats.org/officeDocument/2006/relationships/image" Target="../media/image731.png"/><Relationship Id="rId110" Type="http://schemas.openxmlformats.org/officeDocument/2006/relationships/customXml" Target="../ink/ink520.xml"/><Relationship Id="rId131" Type="http://schemas.openxmlformats.org/officeDocument/2006/relationships/image" Target="../media/image671.png"/><Relationship Id="rId152" Type="http://schemas.openxmlformats.org/officeDocument/2006/relationships/customXml" Target="../ink/ink541.xml"/><Relationship Id="rId173" Type="http://schemas.openxmlformats.org/officeDocument/2006/relationships/image" Target="../media/image757.png"/><Relationship Id="rId194" Type="http://schemas.openxmlformats.org/officeDocument/2006/relationships/customXml" Target="../ink/ink562.xml"/><Relationship Id="rId208" Type="http://schemas.openxmlformats.org/officeDocument/2006/relationships/customXml" Target="../ink/ink569.xml"/><Relationship Id="rId229" Type="http://schemas.openxmlformats.org/officeDocument/2006/relationships/image" Target="../media/image785.png"/><Relationship Id="rId240" Type="http://schemas.openxmlformats.org/officeDocument/2006/relationships/customXml" Target="../ink/ink585.xml"/><Relationship Id="rId261" Type="http://schemas.openxmlformats.org/officeDocument/2006/relationships/image" Target="../media/image801.png"/><Relationship Id="rId14" Type="http://schemas.openxmlformats.org/officeDocument/2006/relationships/customXml" Target="../ink/ink480.xml"/><Relationship Id="rId35" Type="http://schemas.openxmlformats.org/officeDocument/2006/relationships/image" Target="../media/image705.png"/><Relationship Id="rId56" Type="http://schemas.openxmlformats.org/officeDocument/2006/relationships/customXml" Target="../ink/ink501.xml"/><Relationship Id="rId100" Type="http://schemas.openxmlformats.org/officeDocument/2006/relationships/customXml" Target="../ink/ink515.xml"/><Relationship Id="rId282" Type="http://schemas.openxmlformats.org/officeDocument/2006/relationships/customXml" Target="../ink/ink606.xml"/><Relationship Id="rId98" Type="http://schemas.openxmlformats.org/officeDocument/2006/relationships/customXml" Target="../ink/ink514.xml"/><Relationship Id="rId121" Type="http://schemas.openxmlformats.org/officeDocument/2006/relationships/image" Target="../media/image748.png"/><Relationship Id="rId142" Type="http://schemas.openxmlformats.org/officeDocument/2006/relationships/customXml" Target="../ink/ink536.xml"/><Relationship Id="rId163" Type="http://schemas.openxmlformats.org/officeDocument/2006/relationships/image" Target="../media/image752.png"/><Relationship Id="rId184" Type="http://schemas.openxmlformats.org/officeDocument/2006/relationships/customXml" Target="../ink/ink557.xml"/><Relationship Id="rId219" Type="http://schemas.openxmlformats.org/officeDocument/2006/relationships/image" Target="../media/image780.png"/><Relationship Id="rId230" Type="http://schemas.openxmlformats.org/officeDocument/2006/relationships/customXml" Target="../ink/ink580.xml"/><Relationship Id="rId251" Type="http://schemas.openxmlformats.org/officeDocument/2006/relationships/image" Target="../media/image796.png"/><Relationship Id="rId25" Type="http://schemas.openxmlformats.org/officeDocument/2006/relationships/image" Target="../media/image700.png"/><Relationship Id="rId46" Type="http://schemas.openxmlformats.org/officeDocument/2006/relationships/customXml" Target="../ink/ink496.xml"/><Relationship Id="rId272" Type="http://schemas.openxmlformats.org/officeDocument/2006/relationships/customXml" Target="../ink/ink601.xml"/><Relationship Id="rId293" Type="http://schemas.openxmlformats.org/officeDocument/2006/relationships/image" Target="../media/image817.png"/><Relationship Id="rId88" Type="http://schemas.openxmlformats.org/officeDocument/2006/relationships/customXml" Target="../ink/ink509.xml"/><Relationship Id="rId111" Type="http://schemas.openxmlformats.org/officeDocument/2006/relationships/image" Target="../media/image743.png"/><Relationship Id="rId132" Type="http://schemas.openxmlformats.org/officeDocument/2006/relationships/customXml" Target="../ink/ink531.xml"/><Relationship Id="rId153" Type="http://schemas.openxmlformats.org/officeDocument/2006/relationships/image" Target="../media/image726.png"/><Relationship Id="rId174" Type="http://schemas.openxmlformats.org/officeDocument/2006/relationships/customXml" Target="../ink/ink552.xml"/><Relationship Id="rId195" Type="http://schemas.openxmlformats.org/officeDocument/2006/relationships/image" Target="../media/image768.png"/><Relationship Id="rId209" Type="http://schemas.openxmlformats.org/officeDocument/2006/relationships/image" Target="../media/image775.png"/><Relationship Id="rId220" Type="http://schemas.openxmlformats.org/officeDocument/2006/relationships/customXml" Target="../ink/ink575.xml"/><Relationship Id="rId241" Type="http://schemas.openxmlformats.org/officeDocument/2006/relationships/image" Target="../media/image791.png"/><Relationship Id="rId15" Type="http://schemas.openxmlformats.org/officeDocument/2006/relationships/image" Target="../media/image487.png"/><Relationship Id="rId36" Type="http://schemas.openxmlformats.org/officeDocument/2006/relationships/customXml" Target="../ink/ink491.xml"/><Relationship Id="rId57" Type="http://schemas.openxmlformats.org/officeDocument/2006/relationships/image" Target="../media/image716.png"/><Relationship Id="rId262" Type="http://schemas.openxmlformats.org/officeDocument/2006/relationships/customXml" Target="../ink/ink596.xml"/><Relationship Id="rId283" Type="http://schemas.openxmlformats.org/officeDocument/2006/relationships/image" Target="../media/image812.png"/><Relationship Id="rId99" Type="http://schemas.openxmlformats.org/officeDocument/2006/relationships/image" Target="../media/image737.png"/><Relationship Id="rId101" Type="http://schemas.openxmlformats.org/officeDocument/2006/relationships/image" Target="../media/image738.png"/><Relationship Id="rId122" Type="http://schemas.openxmlformats.org/officeDocument/2006/relationships/customXml" Target="../ink/ink526.xml"/><Relationship Id="rId143" Type="http://schemas.openxmlformats.org/officeDocument/2006/relationships/image" Target="../media/image721.png"/><Relationship Id="rId164" Type="http://schemas.openxmlformats.org/officeDocument/2006/relationships/customXml" Target="../ink/ink547.xml"/><Relationship Id="rId185" Type="http://schemas.openxmlformats.org/officeDocument/2006/relationships/image" Target="../media/image763.png"/><Relationship Id="rId210" Type="http://schemas.openxmlformats.org/officeDocument/2006/relationships/customXml" Target="../ink/ink570.xml"/><Relationship Id="rId26" Type="http://schemas.openxmlformats.org/officeDocument/2006/relationships/customXml" Target="../ink/ink486.xml"/><Relationship Id="rId231" Type="http://schemas.openxmlformats.org/officeDocument/2006/relationships/image" Target="../media/image786.png"/><Relationship Id="rId252" Type="http://schemas.openxmlformats.org/officeDocument/2006/relationships/customXml" Target="../ink/ink591.xml"/><Relationship Id="rId273" Type="http://schemas.openxmlformats.org/officeDocument/2006/relationships/image" Target="../media/image807.png"/><Relationship Id="rId294" Type="http://schemas.openxmlformats.org/officeDocument/2006/relationships/customXml" Target="../ink/ink612.xml"/><Relationship Id="rId47" Type="http://schemas.openxmlformats.org/officeDocument/2006/relationships/image" Target="../media/image711.png"/><Relationship Id="rId89" Type="http://schemas.openxmlformats.org/officeDocument/2006/relationships/image" Target="../media/image732.png"/><Relationship Id="rId112" Type="http://schemas.openxmlformats.org/officeDocument/2006/relationships/customXml" Target="../ink/ink521.xml"/><Relationship Id="rId133" Type="http://schemas.openxmlformats.org/officeDocument/2006/relationships/image" Target="../media/image672.png"/><Relationship Id="rId154" Type="http://schemas.openxmlformats.org/officeDocument/2006/relationships/customXml" Target="../ink/ink542.xml"/><Relationship Id="rId175" Type="http://schemas.openxmlformats.org/officeDocument/2006/relationships/image" Target="../media/image758.png"/><Relationship Id="rId196" Type="http://schemas.openxmlformats.org/officeDocument/2006/relationships/customXml" Target="../ink/ink563.xml"/><Relationship Id="rId200" Type="http://schemas.openxmlformats.org/officeDocument/2006/relationships/customXml" Target="../ink/ink565.xml"/><Relationship Id="rId16" Type="http://schemas.openxmlformats.org/officeDocument/2006/relationships/customXml" Target="../ink/ink481.xml"/><Relationship Id="rId221" Type="http://schemas.openxmlformats.org/officeDocument/2006/relationships/image" Target="../media/image781.png"/><Relationship Id="rId242" Type="http://schemas.openxmlformats.org/officeDocument/2006/relationships/customXml" Target="../ink/ink586.xml"/><Relationship Id="rId263" Type="http://schemas.openxmlformats.org/officeDocument/2006/relationships/image" Target="../media/image802.png"/><Relationship Id="rId284" Type="http://schemas.openxmlformats.org/officeDocument/2006/relationships/customXml" Target="../ink/ink607.xml"/><Relationship Id="rId37" Type="http://schemas.openxmlformats.org/officeDocument/2006/relationships/image" Target="../media/image706.png"/><Relationship Id="rId58" Type="http://schemas.openxmlformats.org/officeDocument/2006/relationships/customXml" Target="../ink/ink502.xml"/><Relationship Id="rId102" Type="http://schemas.openxmlformats.org/officeDocument/2006/relationships/customXml" Target="../ink/ink516.xml"/><Relationship Id="rId123" Type="http://schemas.openxmlformats.org/officeDocument/2006/relationships/image" Target="../media/image618.png"/><Relationship Id="rId144" Type="http://schemas.openxmlformats.org/officeDocument/2006/relationships/customXml" Target="../ink/ink537.xml"/><Relationship Id="rId90" Type="http://schemas.openxmlformats.org/officeDocument/2006/relationships/customXml" Target="../ink/ink510.xml"/><Relationship Id="rId165" Type="http://schemas.openxmlformats.org/officeDocument/2006/relationships/image" Target="../media/image753.png"/><Relationship Id="rId186" Type="http://schemas.openxmlformats.org/officeDocument/2006/relationships/customXml" Target="../ink/ink558.xml"/><Relationship Id="rId211" Type="http://schemas.openxmlformats.org/officeDocument/2006/relationships/image" Target="../media/image776.png"/><Relationship Id="rId232" Type="http://schemas.openxmlformats.org/officeDocument/2006/relationships/customXml" Target="../ink/ink581.xml"/><Relationship Id="rId253" Type="http://schemas.openxmlformats.org/officeDocument/2006/relationships/image" Target="../media/image797.png"/><Relationship Id="rId274" Type="http://schemas.openxmlformats.org/officeDocument/2006/relationships/customXml" Target="../ink/ink602.xml"/><Relationship Id="rId295" Type="http://schemas.openxmlformats.org/officeDocument/2006/relationships/image" Target="../media/image818.png"/><Relationship Id="rId27" Type="http://schemas.openxmlformats.org/officeDocument/2006/relationships/image" Target="../media/image701.png"/><Relationship Id="rId48" Type="http://schemas.openxmlformats.org/officeDocument/2006/relationships/customXml" Target="../ink/ink497.xml"/><Relationship Id="rId113" Type="http://schemas.openxmlformats.org/officeDocument/2006/relationships/image" Target="../media/image744.png"/><Relationship Id="rId134" Type="http://schemas.openxmlformats.org/officeDocument/2006/relationships/customXml" Target="../ink/ink532.xml"/><Relationship Id="rId155" Type="http://schemas.openxmlformats.org/officeDocument/2006/relationships/image" Target="../media/image727.png"/><Relationship Id="rId176" Type="http://schemas.openxmlformats.org/officeDocument/2006/relationships/customXml" Target="../ink/ink553.xml"/><Relationship Id="rId197" Type="http://schemas.openxmlformats.org/officeDocument/2006/relationships/image" Target="../media/image769.png"/><Relationship Id="rId201" Type="http://schemas.openxmlformats.org/officeDocument/2006/relationships/image" Target="../media/image771.png"/><Relationship Id="rId222" Type="http://schemas.openxmlformats.org/officeDocument/2006/relationships/customXml" Target="../ink/ink576.xml"/><Relationship Id="rId243" Type="http://schemas.openxmlformats.org/officeDocument/2006/relationships/image" Target="../media/image792.png"/><Relationship Id="rId264" Type="http://schemas.openxmlformats.org/officeDocument/2006/relationships/customXml" Target="../ink/ink597.xml"/><Relationship Id="rId285" Type="http://schemas.openxmlformats.org/officeDocument/2006/relationships/image" Target="../media/image813.png"/><Relationship Id="rId17" Type="http://schemas.openxmlformats.org/officeDocument/2006/relationships/image" Target="../media/image696.png"/><Relationship Id="rId38" Type="http://schemas.openxmlformats.org/officeDocument/2006/relationships/customXml" Target="../ink/ink492.xml"/><Relationship Id="rId59" Type="http://schemas.openxmlformats.org/officeDocument/2006/relationships/image" Target="../media/image717.png"/><Relationship Id="rId103" Type="http://schemas.openxmlformats.org/officeDocument/2006/relationships/image" Target="../media/image739.png"/><Relationship Id="rId124" Type="http://schemas.openxmlformats.org/officeDocument/2006/relationships/customXml" Target="../ink/ink527.xml"/><Relationship Id="rId91" Type="http://schemas.openxmlformats.org/officeDocument/2006/relationships/image" Target="../media/image733.png"/><Relationship Id="rId145" Type="http://schemas.openxmlformats.org/officeDocument/2006/relationships/image" Target="../media/image722.png"/><Relationship Id="rId166" Type="http://schemas.openxmlformats.org/officeDocument/2006/relationships/customXml" Target="../ink/ink548.xml"/><Relationship Id="rId187" Type="http://schemas.openxmlformats.org/officeDocument/2006/relationships/image" Target="../media/image764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71.xml"/><Relationship Id="rId233" Type="http://schemas.openxmlformats.org/officeDocument/2006/relationships/image" Target="../media/image787.png"/><Relationship Id="rId254" Type="http://schemas.openxmlformats.org/officeDocument/2006/relationships/customXml" Target="../ink/ink592.xml"/><Relationship Id="rId28" Type="http://schemas.openxmlformats.org/officeDocument/2006/relationships/customXml" Target="../ink/ink487.xml"/><Relationship Id="rId49" Type="http://schemas.openxmlformats.org/officeDocument/2006/relationships/image" Target="../media/image712.png"/><Relationship Id="rId114" Type="http://schemas.openxmlformats.org/officeDocument/2006/relationships/customXml" Target="../ink/ink522.xml"/><Relationship Id="rId275" Type="http://schemas.openxmlformats.org/officeDocument/2006/relationships/image" Target="../media/image808.png"/><Relationship Id="rId296" Type="http://schemas.openxmlformats.org/officeDocument/2006/relationships/customXml" Target="../ink/ink613.xml"/><Relationship Id="rId60" Type="http://schemas.openxmlformats.org/officeDocument/2006/relationships/customXml" Target="../ink/ink503.xml"/><Relationship Id="rId81" Type="http://schemas.openxmlformats.org/officeDocument/2006/relationships/image" Target="../media/image728.png"/><Relationship Id="rId135" Type="http://schemas.openxmlformats.org/officeDocument/2006/relationships/image" Target="../media/image673.png"/><Relationship Id="rId156" Type="http://schemas.openxmlformats.org/officeDocument/2006/relationships/customXml" Target="../ink/ink543.xml"/><Relationship Id="rId177" Type="http://schemas.openxmlformats.org/officeDocument/2006/relationships/image" Target="../media/image759.png"/><Relationship Id="rId198" Type="http://schemas.openxmlformats.org/officeDocument/2006/relationships/customXml" Target="../ink/ink564.xml"/><Relationship Id="rId202" Type="http://schemas.openxmlformats.org/officeDocument/2006/relationships/customXml" Target="../ink/ink566.xml"/><Relationship Id="rId223" Type="http://schemas.openxmlformats.org/officeDocument/2006/relationships/image" Target="../media/image782.png"/><Relationship Id="rId244" Type="http://schemas.openxmlformats.org/officeDocument/2006/relationships/customXml" Target="../ink/ink587.xml"/><Relationship Id="rId18" Type="http://schemas.openxmlformats.org/officeDocument/2006/relationships/customXml" Target="../ink/ink482.xml"/><Relationship Id="rId39" Type="http://schemas.openxmlformats.org/officeDocument/2006/relationships/image" Target="../media/image707.png"/><Relationship Id="rId265" Type="http://schemas.openxmlformats.org/officeDocument/2006/relationships/image" Target="../media/image803.png"/><Relationship Id="rId286" Type="http://schemas.openxmlformats.org/officeDocument/2006/relationships/customXml" Target="../ink/ink608.xml"/><Relationship Id="rId50" Type="http://schemas.openxmlformats.org/officeDocument/2006/relationships/customXml" Target="../ink/ink498.xml"/><Relationship Id="rId104" Type="http://schemas.openxmlformats.org/officeDocument/2006/relationships/customXml" Target="../ink/ink517.xml"/><Relationship Id="rId125" Type="http://schemas.openxmlformats.org/officeDocument/2006/relationships/image" Target="../media/image619.png"/><Relationship Id="rId146" Type="http://schemas.openxmlformats.org/officeDocument/2006/relationships/customXml" Target="../ink/ink538.xml"/><Relationship Id="rId167" Type="http://schemas.openxmlformats.org/officeDocument/2006/relationships/image" Target="../media/image754.png"/><Relationship Id="rId188" Type="http://schemas.openxmlformats.org/officeDocument/2006/relationships/customXml" Target="../ink/ink559.xml"/><Relationship Id="rId92" Type="http://schemas.openxmlformats.org/officeDocument/2006/relationships/customXml" Target="../ink/ink511.xml"/><Relationship Id="rId213" Type="http://schemas.openxmlformats.org/officeDocument/2006/relationships/image" Target="../media/image777.png"/><Relationship Id="rId234" Type="http://schemas.openxmlformats.org/officeDocument/2006/relationships/customXml" Target="../ink/ink582.xml"/><Relationship Id="rId2" Type="http://schemas.openxmlformats.org/officeDocument/2006/relationships/image" Target="../media/image206.png"/><Relationship Id="rId29" Type="http://schemas.openxmlformats.org/officeDocument/2006/relationships/image" Target="../media/image702.png"/><Relationship Id="rId255" Type="http://schemas.openxmlformats.org/officeDocument/2006/relationships/image" Target="../media/image798.png"/><Relationship Id="rId276" Type="http://schemas.openxmlformats.org/officeDocument/2006/relationships/customXml" Target="../ink/ink603.xml"/><Relationship Id="rId297" Type="http://schemas.openxmlformats.org/officeDocument/2006/relationships/image" Target="../media/image819.png"/><Relationship Id="rId40" Type="http://schemas.openxmlformats.org/officeDocument/2006/relationships/customXml" Target="../ink/ink493.xml"/><Relationship Id="rId115" Type="http://schemas.openxmlformats.org/officeDocument/2006/relationships/image" Target="../media/image745.png"/><Relationship Id="rId136" Type="http://schemas.openxmlformats.org/officeDocument/2006/relationships/customXml" Target="../ink/ink533.xml"/><Relationship Id="rId157" Type="http://schemas.openxmlformats.org/officeDocument/2006/relationships/image" Target="../media/image749.png"/><Relationship Id="rId178" Type="http://schemas.openxmlformats.org/officeDocument/2006/relationships/customXml" Target="../ink/ink554.xml"/><Relationship Id="rId61" Type="http://schemas.openxmlformats.org/officeDocument/2006/relationships/image" Target="../media/image718.png"/><Relationship Id="rId82" Type="http://schemas.openxmlformats.org/officeDocument/2006/relationships/customXml" Target="../ink/ink506.xml"/><Relationship Id="rId199" Type="http://schemas.openxmlformats.org/officeDocument/2006/relationships/image" Target="../media/image770.png"/><Relationship Id="rId203" Type="http://schemas.openxmlformats.org/officeDocument/2006/relationships/image" Target="../media/image772.png"/><Relationship Id="rId19" Type="http://schemas.openxmlformats.org/officeDocument/2006/relationships/image" Target="../media/image697.png"/><Relationship Id="rId224" Type="http://schemas.openxmlformats.org/officeDocument/2006/relationships/customXml" Target="../ink/ink577.xml"/><Relationship Id="rId245" Type="http://schemas.openxmlformats.org/officeDocument/2006/relationships/image" Target="../media/image793.png"/><Relationship Id="rId266" Type="http://schemas.openxmlformats.org/officeDocument/2006/relationships/customXml" Target="../ink/ink598.xml"/><Relationship Id="rId287" Type="http://schemas.openxmlformats.org/officeDocument/2006/relationships/image" Target="../media/image814.png"/><Relationship Id="rId30" Type="http://schemas.openxmlformats.org/officeDocument/2006/relationships/customXml" Target="../ink/ink488.xml"/><Relationship Id="rId105" Type="http://schemas.openxmlformats.org/officeDocument/2006/relationships/image" Target="../media/image740.png"/><Relationship Id="rId126" Type="http://schemas.openxmlformats.org/officeDocument/2006/relationships/customXml" Target="../ink/ink528.xml"/><Relationship Id="rId147" Type="http://schemas.openxmlformats.org/officeDocument/2006/relationships/image" Target="../media/image723.png"/><Relationship Id="rId168" Type="http://schemas.openxmlformats.org/officeDocument/2006/relationships/customXml" Target="../ink/ink549.xml"/><Relationship Id="rId51" Type="http://schemas.openxmlformats.org/officeDocument/2006/relationships/image" Target="../media/image713.png"/><Relationship Id="rId93" Type="http://schemas.openxmlformats.org/officeDocument/2006/relationships/image" Target="../media/image734.png"/><Relationship Id="rId189" Type="http://schemas.openxmlformats.org/officeDocument/2006/relationships/image" Target="../media/image765.png"/><Relationship Id="rId3" Type="http://schemas.openxmlformats.org/officeDocument/2006/relationships/image" Target="../media/image253.png"/><Relationship Id="rId214" Type="http://schemas.openxmlformats.org/officeDocument/2006/relationships/customXml" Target="../ink/ink572.xml"/><Relationship Id="rId235" Type="http://schemas.openxmlformats.org/officeDocument/2006/relationships/image" Target="../media/image788.png"/><Relationship Id="rId256" Type="http://schemas.openxmlformats.org/officeDocument/2006/relationships/customXml" Target="../ink/ink593.xml"/><Relationship Id="rId277" Type="http://schemas.openxmlformats.org/officeDocument/2006/relationships/image" Target="../media/image809.png"/><Relationship Id="rId298" Type="http://schemas.openxmlformats.org/officeDocument/2006/relationships/customXml" Target="../ink/ink614.xml"/><Relationship Id="rId116" Type="http://schemas.openxmlformats.org/officeDocument/2006/relationships/customXml" Target="../ink/ink523.xml"/><Relationship Id="rId137" Type="http://schemas.openxmlformats.org/officeDocument/2006/relationships/image" Target="../media/image694.png"/><Relationship Id="rId158" Type="http://schemas.openxmlformats.org/officeDocument/2006/relationships/customXml" Target="../ink/ink544.xml"/><Relationship Id="rId20" Type="http://schemas.openxmlformats.org/officeDocument/2006/relationships/customXml" Target="../ink/ink483.xml"/><Relationship Id="rId41" Type="http://schemas.openxmlformats.org/officeDocument/2006/relationships/image" Target="../media/image708.png"/><Relationship Id="rId62" Type="http://schemas.openxmlformats.org/officeDocument/2006/relationships/customXml" Target="../ink/ink504.xml"/><Relationship Id="rId83" Type="http://schemas.openxmlformats.org/officeDocument/2006/relationships/image" Target="../media/image729.png"/><Relationship Id="rId179" Type="http://schemas.openxmlformats.org/officeDocument/2006/relationships/image" Target="../media/image760.png"/><Relationship Id="rId190" Type="http://schemas.openxmlformats.org/officeDocument/2006/relationships/customXml" Target="../ink/ink560.xml"/><Relationship Id="rId204" Type="http://schemas.openxmlformats.org/officeDocument/2006/relationships/customXml" Target="../ink/ink567.xml"/><Relationship Id="rId225" Type="http://schemas.openxmlformats.org/officeDocument/2006/relationships/image" Target="../media/image783.png"/><Relationship Id="rId246" Type="http://schemas.openxmlformats.org/officeDocument/2006/relationships/customXml" Target="../ink/ink588.xml"/><Relationship Id="rId267" Type="http://schemas.openxmlformats.org/officeDocument/2006/relationships/image" Target="../media/image804.png"/><Relationship Id="rId288" Type="http://schemas.openxmlformats.org/officeDocument/2006/relationships/customXml" Target="../ink/ink609.xml"/><Relationship Id="rId106" Type="http://schemas.openxmlformats.org/officeDocument/2006/relationships/customXml" Target="../ink/ink518.xml"/><Relationship Id="rId127" Type="http://schemas.openxmlformats.org/officeDocument/2006/relationships/image" Target="../media/image620.png"/><Relationship Id="rId10" Type="http://schemas.openxmlformats.org/officeDocument/2006/relationships/image" Target="../media/image2310.png"/><Relationship Id="rId31" Type="http://schemas.openxmlformats.org/officeDocument/2006/relationships/image" Target="../media/image703.png"/><Relationship Id="rId52" Type="http://schemas.openxmlformats.org/officeDocument/2006/relationships/customXml" Target="../ink/ink499.xml"/><Relationship Id="rId94" Type="http://schemas.openxmlformats.org/officeDocument/2006/relationships/customXml" Target="../ink/ink512.xml"/><Relationship Id="rId148" Type="http://schemas.openxmlformats.org/officeDocument/2006/relationships/customXml" Target="../ink/ink539.xml"/><Relationship Id="rId169" Type="http://schemas.openxmlformats.org/officeDocument/2006/relationships/image" Target="../media/image755.png"/><Relationship Id="rId4" Type="http://schemas.openxmlformats.org/officeDocument/2006/relationships/image" Target="../media/image404.png"/><Relationship Id="rId180" Type="http://schemas.openxmlformats.org/officeDocument/2006/relationships/customXml" Target="../ink/ink555.xml"/><Relationship Id="rId215" Type="http://schemas.openxmlformats.org/officeDocument/2006/relationships/image" Target="../media/image778.png"/><Relationship Id="rId236" Type="http://schemas.openxmlformats.org/officeDocument/2006/relationships/customXml" Target="../ink/ink583.xml"/><Relationship Id="rId257" Type="http://schemas.openxmlformats.org/officeDocument/2006/relationships/image" Target="../media/image799.png"/><Relationship Id="rId278" Type="http://schemas.openxmlformats.org/officeDocument/2006/relationships/customXml" Target="../ink/ink604.xml"/><Relationship Id="rId42" Type="http://schemas.openxmlformats.org/officeDocument/2006/relationships/customXml" Target="../ink/ink494.xml"/><Relationship Id="rId84" Type="http://schemas.openxmlformats.org/officeDocument/2006/relationships/customXml" Target="../ink/ink507.xml"/><Relationship Id="rId138" Type="http://schemas.openxmlformats.org/officeDocument/2006/relationships/customXml" Target="../ink/ink534.xml"/><Relationship Id="rId191" Type="http://schemas.openxmlformats.org/officeDocument/2006/relationships/image" Target="../media/image766.png"/><Relationship Id="rId205" Type="http://schemas.openxmlformats.org/officeDocument/2006/relationships/image" Target="../media/image773.png"/><Relationship Id="rId247" Type="http://schemas.openxmlformats.org/officeDocument/2006/relationships/image" Target="../media/image794.png"/><Relationship Id="rId107" Type="http://schemas.openxmlformats.org/officeDocument/2006/relationships/image" Target="../media/image741.png"/><Relationship Id="rId289" Type="http://schemas.openxmlformats.org/officeDocument/2006/relationships/image" Target="../media/image815.png"/><Relationship Id="rId11" Type="http://schemas.openxmlformats.org/officeDocument/2006/relationships/customXml" Target="../ink/ink479.xml"/><Relationship Id="rId53" Type="http://schemas.openxmlformats.org/officeDocument/2006/relationships/image" Target="../media/image714.png"/><Relationship Id="rId149" Type="http://schemas.openxmlformats.org/officeDocument/2006/relationships/image" Target="../media/image724.png"/><Relationship Id="rId95" Type="http://schemas.openxmlformats.org/officeDocument/2006/relationships/image" Target="../media/image735.png"/><Relationship Id="rId160" Type="http://schemas.openxmlformats.org/officeDocument/2006/relationships/customXml" Target="../ink/ink545.xml"/><Relationship Id="rId216" Type="http://schemas.openxmlformats.org/officeDocument/2006/relationships/customXml" Target="../ink/ink573.xml"/><Relationship Id="rId258" Type="http://schemas.openxmlformats.org/officeDocument/2006/relationships/customXml" Target="../ink/ink59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5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10.png"/><Relationship Id="rId13" Type="http://schemas.openxmlformats.org/officeDocument/2006/relationships/customXml" Target="../ink/ink619.xml"/><Relationship Id="rId3" Type="http://schemas.openxmlformats.org/officeDocument/2006/relationships/image" Target="../media/image405.png"/><Relationship Id="rId7" Type="http://schemas.openxmlformats.org/officeDocument/2006/relationships/customXml" Target="../ink/ink616.xml"/><Relationship Id="rId12" Type="http://schemas.openxmlformats.org/officeDocument/2006/relationships/image" Target="../media/image7530.png"/><Relationship Id="rId2" Type="http://schemas.openxmlformats.org/officeDocument/2006/relationships/image" Target="../media/image206.png"/><Relationship Id="rId16" Type="http://schemas.openxmlformats.org/officeDocument/2006/relationships/image" Target="../media/image7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00.png"/><Relationship Id="rId11" Type="http://schemas.openxmlformats.org/officeDocument/2006/relationships/customXml" Target="../ink/ink618.xml"/><Relationship Id="rId5" Type="http://schemas.openxmlformats.org/officeDocument/2006/relationships/customXml" Target="../ink/ink615.xml"/><Relationship Id="rId15" Type="http://schemas.openxmlformats.org/officeDocument/2006/relationships/customXml" Target="../ink/ink620.xml"/><Relationship Id="rId10" Type="http://schemas.openxmlformats.org/officeDocument/2006/relationships/image" Target="../media/image7520.png"/><Relationship Id="rId4" Type="http://schemas.openxmlformats.org/officeDocument/2006/relationships/image" Target="../media/image406.png"/><Relationship Id="rId9" Type="http://schemas.openxmlformats.org/officeDocument/2006/relationships/customXml" Target="../ink/ink617.xml"/><Relationship Id="rId14" Type="http://schemas.openxmlformats.org/officeDocument/2006/relationships/image" Target="../media/image75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0.png"/><Relationship Id="rId4" Type="http://schemas.openxmlformats.org/officeDocument/2006/relationships/customXml" Target="../ink/ink62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storm.cis.fordham.edu/~gweiss/data-mining/weka-data/contact-lenses.arf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1.xml"/><Relationship Id="rId366" Type="http://schemas.openxmlformats.org/officeDocument/2006/relationships/customXml" Target="../ink/ink182.xml"/><Relationship Id="rId170" Type="http://schemas.openxmlformats.org/officeDocument/2006/relationships/customXml" Target="../ink/ink84.xml"/><Relationship Id="rId226" Type="http://schemas.openxmlformats.org/officeDocument/2006/relationships/customXml" Target="../ink/ink112.xml"/><Relationship Id="rId268" Type="http://schemas.openxmlformats.org/officeDocument/2006/relationships/customXml" Target="../ink/ink133.xml"/><Relationship Id="rId32" Type="http://schemas.openxmlformats.org/officeDocument/2006/relationships/customXml" Target="../ink/ink15.xml"/><Relationship Id="rId74" Type="http://schemas.openxmlformats.org/officeDocument/2006/relationships/customXml" Target="../ink/ink36.xml"/><Relationship Id="rId128" Type="http://schemas.openxmlformats.org/officeDocument/2006/relationships/customXml" Target="../ink/ink63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279" Type="http://schemas.openxmlformats.org/officeDocument/2006/relationships/image" Target="../media/image139.png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4.xml"/><Relationship Id="rId304" Type="http://schemas.openxmlformats.org/officeDocument/2006/relationships/customXml" Target="../ink/ink151.xml"/><Relationship Id="rId346" Type="http://schemas.openxmlformats.org/officeDocument/2006/relationships/customXml" Target="../ink/ink172.xml"/><Relationship Id="rId388" Type="http://schemas.openxmlformats.org/officeDocument/2006/relationships/customXml" Target="../ink/ink193.xml"/><Relationship Id="rId85" Type="http://schemas.openxmlformats.org/officeDocument/2006/relationships/image" Target="../media/image42.png"/><Relationship Id="rId150" Type="http://schemas.openxmlformats.org/officeDocument/2006/relationships/customXml" Target="../ink/ink74.xml"/><Relationship Id="rId192" Type="http://schemas.openxmlformats.org/officeDocument/2006/relationships/customXml" Target="../ink/ink95.xml"/><Relationship Id="rId206" Type="http://schemas.openxmlformats.org/officeDocument/2006/relationships/customXml" Target="../ink/ink102.xml"/><Relationship Id="rId248" Type="http://schemas.openxmlformats.org/officeDocument/2006/relationships/customXml" Target="../ink/ink123.xml"/><Relationship Id="rId12" Type="http://schemas.openxmlformats.org/officeDocument/2006/relationships/customXml" Target="../ink/ink5.xml"/><Relationship Id="rId108" Type="http://schemas.openxmlformats.org/officeDocument/2006/relationships/customXml" Target="../ink/ink53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6.xml"/><Relationship Id="rId96" Type="http://schemas.openxmlformats.org/officeDocument/2006/relationships/customXml" Target="../ink/ink47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4.xml"/><Relationship Id="rId326" Type="http://schemas.openxmlformats.org/officeDocument/2006/relationships/customXml" Target="../ink/ink162.xml"/><Relationship Id="rId65" Type="http://schemas.openxmlformats.org/officeDocument/2006/relationships/image" Target="../media/image32.png"/><Relationship Id="rId130" Type="http://schemas.openxmlformats.org/officeDocument/2006/relationships/customXml" Target="../ink/ink64.xml"/><Relationship Id="rId368" Type="http://schemas.openxmlformats.org/officeDocument/2006/relationships/customXml" Target="../ink/ink183.xml"/><Relationship Id="rId172" Type="http://schemas.openxmlformats.org/officeDocument/2006/relationships/customXml" Target="../ink/ink85.xml"/><Relationship Id="rId228" Type="http://schemas.openxmlformats.org/officeDocument/2006/relationships/customXml" Target="../ink/ink113.xml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6.xml"/><Relationship Id="rId76" Type="http://schemas.openxmlformats.org/officeDocument/2006/relationships/customXml" Target="../ink/ink37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4.xml"/><Relationship Id="rId250" Type="http://schemas.openxmlformats.org/officeDocument/2006/relationships/customXml" Target="../ink/ink124.xml"/><Relationship Id="rId292" Type="http://schemas.openxmlformats.org/officeDocument/2006/relationships/customXml" Target="../ink/ink145.xml"/><Relationship Id="rId306" Type="http://schemas.openxmlformats.org/officeDocument/2006/relationships/customXml" Target="../ink/ink152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4.xml"/><Relationship Id="rId348" Type="http://schemas.openxmlformats.org/officeDocument/2006/relationships/customXml" Target="../ink/ink173.xml"/><Relationship Id="rId152" Type="http://schemas.openxmlformats.org/officeDocument/2006/relationships/customXml" Target="../ink/ink75.xml"/><Relationship Id="rId194" Type="http://schemas.openxmlformats.org/officeDocument/2006/relationships/customXml" Target="../ink/ink96.xml"/><Relationship Id="rId208" Type="http://schemas.openxmlformats.org/officeDocument/2006/relationships/customXml" Target="../ink/ink103.xml"/><Relationship Id="rId261" Type="http://schemas.openxmlformats.org/officeDocument/2006/relationships/image" Target="../media/image130.png"/><Relationship Id="rId14" Type="http://schemas.openxmlformats.org/officeDocument/2006/relationships/customXml" Target="../ink/ink6.xml"/><Relationship Id="rId56" Type="http://schemas.openxmlformats.org/officeDocument/2006/relationships/customXml" Target="../ink/ink27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8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4.xml"/><Relationship Id="rId230" Type="http://schemas.openxmlformats.org/officeDocument/2006/relationships/customXml" Target="../ink/ink11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5.xml"/><Relationship Id="rId328" Type="http://schemas.openxmlformats.org/officeDocument/2006/relationships/customXml" Target="../ink/ink163.xml"/><Relationship Id="rId132" Type="http://schemas.openxmlformats.org/officeDocument/2006/relationships/customXml" Target="../ink/ink65.xml"/><Relationship Id="rId174" Type="http://schemas.openxmlformats.org/officeDocument/2006/relationships/customXml" Target="../ink/ink86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36" Type="http://schemas.openxmlformats.org/officeDocument/2006/relationships/customXml" Target="../ink/ink17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8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4.xml"/><Relationship Id="rId9" Type="http://schemas.openxmlformats.org/officeDocument/2006/relationships/image" Target="../media/image4.png"/><Relationship Id="rId210" Type="http://schemas.openxmlformats.org/officeDocument/2006/relationships/customXml" Target="../ink/ink104.xml"/><Relationship Id="rId392" Type="http://schemas.openxmlformats.org/officeDocument/2006/relationships/customXml" Target="../ink/ink195.xml"/><Relationship Id="rId252" Type="http://schemas.openxmlformats.org/officeDocument/2006/relationships/customXml" Target="../ink/ink125.xml"/><Relationship Id="rId294" Type="http://schemas.openxmlformats.org/officeDocument/2006/relationships/customXml" Target="../ink/ink146.xml"/><Relationship Id="rId308" Type="http://schemas.openxmlformats.org/officeDocument/2006/relationships/customXml" Target="../ink/ink153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5.xml"/><Relationship Id="rId154" Type="http://schemas.openxmlformats.org/officeDocument/2006/relationships/customXml" Target="../ink/ink76.xml"/><Relationship Id="rId361" Type="http://schemas.openxmlformats.org/officeDocument/2006/relationships/image" Target="../media/image180.png"/><Relationship Id="rId196" Type="http://schemas.openxmlformats.org/officeDocument/2006/relationships/customXml" Target="../ink/ink97.xml"/><Relationship Id="rId16" Type="http://schemas.openxmlformats.org/officeDocument/2006/relationships/customXml" Target="../ink/ink7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58" Type="http://schemas.openxmlformats.org/officeDocument/2006/relationships/customXml" Target="../ink/ink28.xml"/><Relationship Id="rId123" Type="http://schemas.openxmlformats.org/officeDocument/2006/relationships/image" Target="../media/image61.png"/><Relationship Id="rId330" Type="http://schemas.openxmlformats.org/officeDocument/2006/relationships/customXml" Target="../ink/ink164.xml"/><Relationship Id="rId90" Type="http://schemas.openxmlformats.org/officeDocument/2006/relationships/customXml" Target="../ink/ink44.xml"/><Relationship Id="rId165" Type="http://schemas.openxmlformats.org/officeDocument/2006/relationships/image" Target="../media/image82.png"/><Relationship Id="rId186" Type="http://schemas.openxmlformats.org/officeDocument/2006/relationships/customXml" Target="../ink/ink92.xml"/><Relationship Id="rId351" Type="http://schemas.openxmlformats.org/officeDocument/2006/relationships/image" Target="../media/image175.png"/><Relationship Id="rId372" Type="http://schemas.openxmlformats.org/officeDocument/2006/relationships/customXml" Target="../ink/ink185.xml"/><Relationship Id="rId393" Type="http://schemas.openxmlformats.org/officeDocument/2006/relationships/image" Target="../media/image196.png"/><Relationship Id="rId211" Type="http://schemas.openxmlformats.org/officeDocument/2006/relationships/image" Target="../media/image105.png"/><Relationship Id="rId232" Type="http://schemas.openxmlformats.org/officeDocument/2006/relationships/customXml" Target="../ink/ink115.xml"/><Relationship Id="rId253" Type="http://schemas.openxmlformats.org/officeDocument/2006/relationships/image" Target="../media/image126.png"/><Relationship Id="rId274" Type="http://schemas.openxmlformats.org/officeDocument/2006/relationships/customXml" Target="../ink/ink136.xml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27" Type="http://schemas.openxmlformats.org/officeDocument/2006/relationships/image" Target="../media/image13.png"/><Relationship Id="rId48" Type="http://schemas.openxmlformats.org/officeDocument/2006/relationships/customXml" Target="../ink/ink23.xml"/><Relationship Id="rId69" Type="http://schemas.openxmlformats.org/officeDocument/2006/relationships/image" Target="../media/image34.png"/><Relationship Id="rId113" Type="http://schemas.openxmlformats.org/officeDocument/2006/relationships/image" Target="../media/image56.png"/><Relationship Id="rId134" Type="http://schemas.openxmlformats.org/officeDocument/2006/relationships/customXml" Target="../ink/ink66.xml"/><Relationship Id="rId320" Type="http://schemas.openxmlformats.org/officeDocument/2006/relationships/customXml" Target="../ink/ink159.xml"/><Relationship Id="rId80" Type="http://schemas.openxmlformats.org/officeDocument/2006/relationships/customXml" Target="../ink/ink39.xml"/><Relationship Id="rId155" Type="http://schemas.openxmlformats.org/officeDocument/2006/relationships/image" Target="../media/image77.png"/><Relationship Id="rId176" Type="http://schemas.openxmlformats.org/officeDocument/2006/relationships/customXml" Target="../ink/ink87.xml"/><Relationship Id="rId197" Type="http://schemas.openxmlformats.org/officeDocument/2006/relationships/image" Target="../media/image98.png"/><Relationship Id="rId341" Type="http://schemas.openxmlformats.org/officeDocument/2006/relationships/image" Target="../media/image170.png"/><Relationship Id="rId362" Type="http://schemas.openxmlformats.org/officeDocument/2006/relationships/customXml" Target="../ink/ink180.xml"/><Relationship Id="rId383" Type="http://schemas.openxmlformats.org/officeDocument/2006/relationships/image" Target="../media/image191.png"/><Relationship Id="rId201" Type="http://schemas.openxmlformats.org/officeDocument/2006/relationships/image" Target="../media/image100.png"/><Relationship Id="rId222" Type="http://schemas.openxmlformats.org/officeDocument/2006/relationships/customXml" Target="../ink/ink110.xml"/><Relationship Id="rId243" Type="http://schemas.openxmlformats.org/officeDocument/2006/relationships/image" Target="../media/image121.png"/><Relationship Id="rId264" Type="http://schemas.openxmlformats.org/officeDocument/2006/relationships/customXml" Target="../ink/ink131.xml"/><Relationship Id="rId285" Type="http://schemas.openxmlformats.org/officeDocument/2006/relationships/image" Target="../media/image142.png"/><Relationship Id="rId17" Type="http://schemas.openxmlformats.org/officeDocument/2006/relationships/image" Target="../media/image8.png"/><Relationship Id="rId38" Type="http://schemas.openxmlformats.org/officeDocument/2006/relationships/customXml" Target="../ink/ink18.xml"/><Relationship Id="rId59" Type="http://schemas.openxmlformats.org/officeDocument/2006/relationships/image" Target="../media/image29.png"/><Relationship Id="rId103" Type="http://schemas.openxmlformats.org/officeDocument/2006/relationships/image" Target="../media/image51.png"/><Relationship Id="rId124" Type="http://schemas.openxmlformats.org/officeDocument/2006/relationships/customXml" Target="../ink/ink61.xml"/><Relationship Id="rId310" Type="http://schemas.openxmlformats.org/officeDocument/2006/relationships/customXml" Target="../ink/ink154.xml"/><Relationship Id="rId70" Type="http://schemas.openxmlformats.org/officeDocument/2006/relationships/customXml" Target="../ink/ink34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66" Type="http://schemas.openxmlformats.org/officeDocument/2006/relationships/customXml" Target="../ink/ink82.xml"/><Relationship Id="rId187" Type="http://schemas.openxmlformats.org/officeDocument/2006/relationships/image" Target="../media/image93.png"/><Relationship Id="rId331" Type="http://schemas.openxmlformats.org/officeDocument/2006/relationships/image" Target="../media/image165.png"/><Relationship Id="rId352" Type="http://schemas.openxmlformats.org/officeDocument/2006/relationships/customXml" Target="../ink/ink175.xml"/><Relationship Id="rId373" Type="http://schemas.openxmlformats.org/officeDocument/2006/relationships/image" Target="../media/image186.png"/><Relationship Id="rId394" Type="http://schemas.openxmlformats.org/officeDocument/2006/relationships/customXml" Target="../ink/ink196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5.xml"/><Relationship Id="rId233" Type="http://schemas.openxmlformats.org/officeDocument/2006/relationships/image" Target="../media/image116.png"/><Relationship Id="rId254" Type="http://schemas.openxmlformats.org/officeDocument/2006/relationships/customXml" Target="../ink/ink126.xml"/><Relationship Id="rId28" Type="http://schemas.openxmlformats.org/officeDocument/2006/relationships/customXml" Target="../ink/ink13.xml"/><Relationship Id="rId49" Type="http://schemas.openxmlformats.org/officeDocument/2006/relationships/image" Target="../media/image24.png"/><Relationship Id="rId114" Type="http://schemas.openxmlformats.org/officeDocument/2006/relationships/customXml" Target="../ink/ink56.xml"/><Relationship Id="rId275" Type="http://schemas.openxmlformats.org/officeDocument/2006/relationships/image" Target="../media/image137.png"/><Relationship Id="rId296" Type="http://schemas.openxmlformats.org/officeDocument/2006/relationships/customXml" Target="../ink/ink147.xml"/><Relationship Id="rId300" Type="http://schemas.openxmlformats.org/officeDocument/2006/relationships/customXml" Target="../ink/ink149.xml"/><Relationship Id="rId60" Type="http://schemas.openxmlformats.org/officeDocument/2006/relationships/customXml" Target="../ink/ink29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56" Type="http://schemas.openxmlformats.org/officeDocument/2006/relationships/customXml" Target="../ink/ink77.xml"/><Relationship Id="rId177" Type="http://schemas.openxmlformats.org/officeDocument/2006/relationships/image" Target="../media/image88.png"/><Relationship Id="rId198" Type="http://schemas.openxmlformats.org/officeDocument/2006/relationships/customXml" Target="../ink/ink98.xml"/><Relationship Id="rId321" Type="http://schemas.openxmlformats.org/officeDocument/2006/relationships/image" Target="../media/image160.png"/><Relationship Id="rId342" Type="http://schemas.openxmlformats.org/officeDocument/2006/relationships/customXml" Target="../ink/ink170.xml"/><Relationship Id="rId363" Type="http://schemas.openxmlformats.org/officeDocument/2006/relationships/image" Target="../media/image181.png"/><Relationship Id="rId384" Type="http://schemas.openxmlformats.org/officeDocument/2006/relationships/customXml" Target="../ink/ink191.xml"/><Relationship Id="rId202" Type="http://schemas.openxmlformats.org/officeDocument/2006/relationships/customXml" Target="../ink/ink100.xml"/><Relationship Id="rId223" Type="http://schemas.openxmlformats.org/officeDocument/2006/relationships/image" Target="../media/image111.png"/><Relationship Id="rId244" Type="http://schemas.openxmlformats.org/officeDocument/2006/relationships/customXml" Target="../ink/ink121.xml"/><Relationship Id="rId18" Type="http://schemas.openxmlformats.org/officeDocument/2006/relationships/customXml" Target="../ink/ink8.xml"/><Relationship Id="rId39" Type="http://schemas.openxmlformats.org/officeDocument/2006/relationships/image" Target="../media/image19.png"/><Relationship Id="rId265" Type="http://schemas.openxmlformats.org/officeDocument/2006/relationships/image" Target="../media/image132.png"/><Relationship Id="rId286" Type="http://schemas.openxmlformats.org/officeDocument/2006/relationships/customXml" Target="../ink/ink142.xml"/><Relationship Id="rId50" Type="http://schemas.openxmlformats.org/officeDocument/2006/relationships/customXml" Target="../ink/ink24.xml"/><Relationship Id="rId104" Type="http://schemas.openxmlformats.org/officeDocument/2006/relationships/customXml" Target="../ink/ink51.xml"/><Relationship Id="rId125" Type="http://schemas.openxmlformats.org/officeDocument/2006/relationships/image" Target="../media/image62.png"/><Relationship Id="rId146" Type="http://schemas.openxmlformats.org/officeDocument/2006/relationships/customXml" Target="../ink/ink72.xml"/><Relationship Id="rId167" Type="http://schemas.openxmlformats.org/officeDocument/2006/relationships/image" Target="../media/image83.png"/><Relationship Id="rId188" Type="http://schemas.openxmlformats.org/officeDocument/2006/relationships/customXml" Target="../ink/ink93.xml"/><Relationship Id="rId311" Type="http://schemas.openxmlformats.org/officeDocument/2006/relationships/image" Target="../media/image155.png"/><Relationship Id="rId332" Type="http://schemas.openxmlformats.org/officeDocument/2006/relationships/customXml" Target="../ink/ink165.xml"/><Relationship Id="rId353" Type="http://schemas.openxmlformats.org/officeDocument/2006/relationships/image" Target="../media/image176.png"/><Relationship Id="rId374" Type="http://schemas.openxmlformats.org/officeDocument/2006/relationships/customXml" Target="../ink/ink186.xml"/><Relationship Id="rId395" Type="http://schemas.openxmlformats.org/officeDocument/2006/relationships/image" Target="../media/image197.png"/><Relationship Id="rId71" Type="http://schemas.openxmlformats.org/officeDocument/2006/relationships/image" Target="../media/image35.png"/><Relationship Id="rId92" Type="http://schemas.openxmlformats.org/officeDocument/2006/relationships/customXml" Target="../ink/ink45.xml"/><Relationship Id="rId213" Type="http://schemas.openxmlformats.org/officeDocument/2006/relationships/image" Target="../media/image106.png"/><Relationship Id="rId234" Type="http://schemas.openxmlformats.org/officeDocument/2006/relationships/customXml" Target="../ink/ink116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14.png"/><Relationship Id="rId255" Type="http://schemas.openxmlformats.org/officeDocument/2006/relationships/image" Target="../media/image127.png"/><Relationship Id="rId276" Type="http://schemas.openxmlformats.org/officeDocument/2006/relationships/customXml" Target="../ink/ink137.xml"/><Relationship Id="rId297" Type="http://schemas.openxmlformats.org/officeDocument/2006/relationships/image" Target="../media/image148.png"/><Relationship Id="rId40" Type="http://schemas.openxmlformats.org/officeDocument/2006/relationships/customXml" Target="../ink/ink19.xml"/><Relationship Id="rId115" Type="http://schemas.openxmlformats.org/officeDocument/2006/relationships/image" Target="../media/image57.png"/><Relationship Id="rId136" Type="http://schemas.openxmlformats.org/officeDocument/2006/relationships/customXml" Target="../ink/ink67.xml"/><Relationship Id="rId157" Type="http://schemas.openxmlformats.org/officeDocument/2006/relationships/image" Target="../media/image78.png"/><Relationship Id="rId178" Type="http://schemas.openxmlformats.org/officeDocument/2006/relationships/customXml" Target="../ink/ink88.xml"/><Relationship Id="rId301" Type="http://schemas.openxmlformats.org/officeDocument/2006/relationships/image" Target="../media/image150.png"/><Relationship Id="rId322" Type="http://schemas.openxmlformats.org/officeDocument/2006/relationships/customXml" Target="../ink/ink160.xml"/><Relationship Id="rId343" Type="http://schemas.openxmlformats.org/officeDocument/2006/relationships/image" Target="../media/image171.png"/><Relationship Id="rId364" Type="http://schemas.openxmlformats.org/officeDocument/2006/relationships/customXml" Target="../ink/ink181.xml"/><Relationship Id="rId61" Type="http://schemas.openxmlformats.org/officeDocument/2006/relationships/image" Target="../media/image30.png"/><Relationship Id="rId82" Type="http://schemas.openxmlformats.org/officeDocument/2006/relationships/customXml" Target="../ink/ink40.xml"/><Relationship Id="rId199" Type="http://schemas.openxmlformats.org/officeDocument/2006/relationships/image" Target="../media/image99.png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19" Type="http://schemas.openxmlformats.org/officeDocument/2006/relationships/image" Target="../media/image9.png"/><Relationship Id="rId224" Type="http://schemas.openxmlformats.org/officeDocument/2006/relationships/customXml" Target="../ink/ink111.xml"/><Relationship Id="rId245" Type="http://schemas.openxmlformats.org/officeDocument/2006/relationships/image" Target="../media/image122.png"/><Relationship Id="rId266" Type="http://schemas.openxmlformats.org/officeDocument/2006/relationships/customXml" Target="../ink/ink132.xml"/><Relationship Id="rId287" Type="http://schemas.openxmlformats.org/officeDocument/2006/relationships/image" Target="../media/image143.png"/><Relationship Id="rId30" Type="http://schemas.openxmlformats.org/officeDocument/2006/relationships/customXml" Target="../ink/ink14.xml"/><Relationship Id="rId105" Type="http://schemas.openxmlformats.org/officeDocument/2006/relationships/image" Target="../media/image52.png"/><Relationship Id="rId126" Type="http://schemas.openxmlformats.org/officeDocument/2006/relationships/customXml" Target="../ink/ink62.xml"/><Relationship Id="rId147" Type="http://schemas.openxmlformats.org/officeDocument/2006/relationships/image" Target="../media/image73.png"/><Relationship Id="rId168" Type="http://schemas.openxmlformats.org/officeDocument/2006/relationships/customXml" Target="../ink/ink83.xml"/><Relationship Id="rId312" Type="http://schemas.openxmlformats.org/officeDocument/2006/relationships/customXml" Target="../ink/ink155.xml"/><Relationship Id="rId333" Type="http://schemas.openxmlformats.org/officeDocument/2006/relationships/image" Target="../media/image166.png"/><Relationship Id="rId354" Type="http://schemas.openxmlformats.org/officeDocument/2006/relationships/customXml" Target="../ink/ink176.xml"/><Relationship Id="rId51" Type="http://schemas.openxmlformats.org/officeDocument/2006/relationships/image" Target="../media/image25.png"/><Relationship Id="rId72" Type="http://schemas.openxmlformats.org/officeDocument/2006/relationships/customXml" Target="../ink/ink35.xml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75" Type="http://schemas.openxmlformats.org/officeDocument/2006/relationships/image" Target="../media/image187.png"/><Relationship Id="rId396" Type="http://schemas.openxmlformats.org/officeDocument/2006/relationships/customXml" Target="../ink/ink197.xml"/><Relationship Id="rId3" Type="http://schemas.openxmlformats.org/officeDocument/2006/relationships/image" Target="../media/image1.emf"/><Relationship Id="rId214" Type="http://schemas.openxmlformats.org/officeDocument/2006/relationships/customXml" Target="../ink/ink106.xml"/><Relationship Id="rId235" Type="http://schemas.openxmlformats.org/officeDocument/2006/relationships/image" Target="../media/image117.png"/><Relationship Id="rId256" Type="http://schemas.openxmlformats.org/officeDocument/2006/relationships/customXml" Target="../ink/ink127.xml"/><Relationship Id="rId277" Type="http://schemas.openxmlformats.org/officeDocument/2006/relationships/image" Target="../media/image138.png"/><Relationship Id="rId298" Type="http://schemas.openxmlformats.org/officeDocument/2006/relationships/customXml" Target="../ink/ink148.xml"/><Relationship Id="rId400" Type="http://schemas.openxmlformats.org/officeDocument/2006/relationships/customXml" Target="../ink/ink199.xml"/><Relationship Id="rId116" Type="http://schemas.openxmlformats.org/officeDocument/2006/relationships/customXml" Target="../ink/ink57.xml"/><Relationship Id="rId137" Type="http://schemas.openxmlformats.org/officeDocument/2006/relationships/image" Target="../media/image68.png"/><Relationship Id="rId158" Type="http://schemas.openxmlformats.org/officeDocument/2006/relationships/customXml" Target="../ink/ink78.xml"/><Relationship Id="rId302" Type="http://schemas.openxmlformats.org/officeDocument/2006/relationships/customXml" Target="../ink/ink150.xml"/><Relationship Id="rId323" Type="http://schemas.openxmlformats.org/officeDocument/2006/relationships/image" Target="../media/image161.png"/><Relationship Id="rId344" Type="http://schemas.openxmlformats.org/officeDocument/2006/relationships/customXml" Target="../ink/ink171.xml"/><Relationship Id="rId20" Type="http://schemas.openxmlformats.org/officeDocument/2006/relationships/customXml" Target="../ink/ink9.xml"/><Relationship Id="rId41" Type="http://schemas.openxmlformats.org/officeDocument/2006/relationships/image" Target="../media/image20.png"/><Relationship Id="rId62" Type="http://schemas.openxmlformats.org/officeDocument/2006/relationships/customXml" Target="../ink/ink30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2.xml"/><Relationship Id="rId190" Type="http://schemas.openxmlformats.org/officeDocument/2006/relationships/customXml" Target="../ink/ink94.xml"/><Relationship Id="rId204" Type="http://schemas.openxmlformats.org/officeDocument/2006/relationships/customXml" Target="../ink/ink101.xml"/><Relationship Id="rId225" Type="http://schemas.openxmlformats.org/officeDocument/2006/relationships/image" Target="../media/image112.png"/><Relationship Id="rId246" Type="http://schemas.openxmlformats.org/officeDocument/2006/relationships/customXml" Target="../ink/ink122.xml"/><Relationship Id="rId267" Type="http://schemas.openxmlformats.org/officeDocument/2006/relationships/image" Target="../media/image133.png"/><Relationship Id="rId288" Type="http://schemas.openxmlformats.org/officeDocument/2006/relationships/customXml" Target="../ink/ink143.xml"/><Relationship Id="rId106" Type="http://schemas.openxmlformats.org/officeDocument/2006/relationships/customXml" Target="../ink/ink52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4.xml"/><Relationship Id="rId31" Type="http://schemas.openxmlformats.org/officeDocument/2006/relationships/image" Target="../media/image15.png"/><Relationship Id="rId52" Type="http://schemas.openxmlformats.org/officeDocument/2006/relationships/customXml" Target="../ink/ink25.xml"/><Relationship Id="rId73" Type="http://schemas.openxmlformats.org/officeDocument/2006/relationships/image" Target="../media/image36.png"/><Relationship Id="rId94" Type="http://schemas.openxmlformats.org/officeDocument/2006/relationships/customXml" Target="../ink/ink46.xml"/><Relationship Id="rId148" Type="http://schemas.openxmlformats.org/officeDocument/2006/relationships/customXml" Target="../ink/ink73.xml"/><Relationship Id="rId169" Type="http://schemas.openxmlformats.org/officeDocument/2006/relationships/image" Target="../media/image84.png"/><Relationship Id="rId334" Type="http://schemas.openxmlformats.org/officeDocument/2006/relationships/customXml" Target="../ink/ink166.xml"/><Relationship Id="rId355" Type="http://schemas.openxmlformats.org/officeDocument/2006/relationships/image" Target="../media/image177.png"/><Relationship Id="rId376" Type="http://schemas.openxmlformats.org/officeDocument/2006/relationships/customXml" Target="../ink/ink187.xml"/><Relationship Id="rId397" Type="http://schemas.openxmlformats.org/officeDocument/2006/relationships/image" Target="../media/image198.png"/><Relationship Id="rId4" Type="http://schemas.openxmlformats.org/officeDocument/2006/relationships/customXml" Target="../ink/ink1.xml"/><Relationship Id="rId180" Type="http://schemas.openxmlformats.org/officeDocument/2006/relationships/customXml" Target="../ink/ink89.xml"/><Relationship Id="rId215" Type="http://schemas.openxmlformats.org/officeDocument/2006/relationships/image" Target="../media/image107.png"/><Relationship Id="rId236" Type="http://schemas.openxmlformats.org/officeDocument/2006/relationships/customXml" Target="../ink/ink117.xml"/><Relationship Id="rId257" Type="http://schemas.openxmlformats.org/officeDocument/2006/relationships/image" Target="../media/image128.png"/><Relationship Id="rId278" Type="http://schemas.openxmlformats.org/officeDocument/2006/relationships/customXml" Target="../ink/ink138.xml"/><Relationship Id="rId401" Type="http://schemas.openxmlformats.org/officeDocument/2006/relationships/image" Target="../media/image200.png"/><Relationship Id="rId303" Type="http://schemas.openxmlformats.org/officeDocument/2006/relationships/image" Target="../media/image151.png"/><Relationship Id="rId42" Type="http://schemas.openxmlformats.org/officeDocument/2006/relationships/customXml" Target="../ink/ink20.xml"/><Relationship Id="rId84" Type="http://schemas.openxmlformats.org/officeDocument/2006/relationships/customXml" Target="../ink/ink41.xml"/><Relationship Id="rId138" Type="http://schemas.openxmlformats.org/officeDocument/2006/relationships/customXml" Target="../ink/ink68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6.xml"/><Relationship Id="rId356" Type="http://schemas.openxmlformats.org/officeDocument/2006/relationships/customXml" Target="../ink/ink177.xml"/><Relationship Id="rId398" Type="http://schemas.openxmlformats.org/officeDocument/2006/relationships/customXml" Target="../ink/ink198.xml"/><Relationship Id="rId95" Type="http://schemas.openxmlformats.org/officeDocument/2006/relationships/image" Target="../media/image47.png"/><Relationship Id="rId160" Type="http://schemas.openxmlformats.org/officeDocument/2006/relationships/customXml" Target="../ink/ink79.xml"/><Relationship Id="rId216" Type="http://schemas.openxmlformats.org/officeDocument/2006/relationships/customXml" Target="../ink/ink107.xml"/><Relationship Id="rId258" Type="http://schemas.openxmlformats.org/officeDocument/2006/relationships/customXml" Target="../ink/ink128.xml"/><Relationship Id="rId22" Type="http://schemas.openxmlformats.org/officeDocument/2006/relationships/customXml" Target="../ink/ink10.xml"/><Relationship Id="rId64" Type="http://schemas.openxmlformats.org/officeDocument/2006/relationships/customXml" Target="../ink/ink31.xml"/><Relationship Id="rId118" Type="http://schemas.openxmlformats.org/officeDocument/2006/relationships/customXml" Target="../ink/ink58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39.xml"/><Relationship Id="rId336" Type="http://schemas.openxmlformats.org/officeDocument/2006/relationships/customXml" Target="../ink/ink167.xml"/><Relationship Id="rId75" Type="http://schemas.openxmlformats.org/officeDocument/2006/relationships/image" Target="../media/image37.png"/><Relationship Id="rId140" Type="http://schemas.openxmlformats.org/officeDocument/2006/relationships/customXml" Target="../ink/ink69.xml"/><Relationship Id="rId182" Type="http://schemas.openxmlformats.org/officeDocument/2006/relationships/customXml" Target="../ink/ink90.xml"/><Relationship Id="rId378" Type="http://schemas.openxmlformats.org/officeDocument/2006/relationships/customXml" Target="../ink/ink188.xml"/><Relationship Id="rId6" Type="http://schemas.openxmlformats.org/officeDocument/2006/relationships/customXml" Target="../ink/ink2.xml"/><Relationship Id="rId238" Type="http://schemas.openxmlformats.org/officeDocument/2006/relationships/customXml" Target="../ink/ink118.xml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1.xml"/><Relationship Id="rId86" Type="http://schemas.openxmlformats.org/officeDocument/2006/relationships/customXml" Target="../ink/ink42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29.xml"/><Relationship Id="rId316" Type="http://schemas.openxmlformats.org/officeDocument/2006/relationships/customXml" Target="../ink/ink157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59.xml"/><Relationship Id="rId358" Type="http://schemas.openxmlformats.org/officeDocument/2006/relationships/customXml" Target="../ink/ink178.xml"/><Relationship Id="rId162" Type="http://schemas.openxmlformats.org/officeDocument/2006/relationships/customXml" Target="../ink/ink80.xml"/><Relationship Id="rId218" Type="http://schemas.openxmlformats.org/officeDocument/2006/relationships/customXml" Target="../ink/ink108.xml"/><Relationship Id="rId271" Type="http://schemas.openxmlformats.org/officeDocument/2006/relationships/image" Target="../media/image135.png"/><Relationship Id="rId24" Type="http://schemas.openxmlformats.org/officeDocument/2006/relationships/customXml" Target="../ink/ink11.xml"/><Relationship Id="rId66" Type="http://schemas.openxmlformats.org/officeDocument/2006/relationships/customXml" Target="../ink/ink32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89.xml"/><Relationship Id="rId240" Type="http://schemas.openxmlformats.org/officeDocument/2006/relationships/customXml" Target="../ink/ink11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49.xml"/><Relationship Id="rId282" Type="http://schemas.openxmlformats.org/officeDocument/2006/relationships/customXml" Target="../ink/ink140.xml"/><Relationship Id="rId338" Type="http://schemas.openxmlformats.org/officeDocument/2006/relationships/customXml" Target="../ink/ink168.xml"/><Relationship Id="rId8" Type="http://schemas.openxmlformats.org/officeDocument/2006/relationships/customXml" Target="../ink/ink3.xml"/><Relationship Id="rId142" Type="http://schemas.openxmlformats.org/officeDocument/2006/relationships/customXml" Target="../ink/ink70.xml"/><Relationship Id="rId184" Type="http://schemas.openxmlformats.org/officeDocument/2006/relationships/customXml" Target="../ink/ink91.xml"/><Relationship Id="rId391" Type="http://schemas.openxmlformats.org/officeDocument/2006/relationships/image" Target="../media/image195.png"/><Relationship Id="rId251" Type="http://schemas.openxmlformats.org/officeDocument/2006/relationships/image" Target="../media/image125.png"/><Relationship Id="rId46" Type="http://schemas.openxmlformats.org/officeDocument/2006/relationships/customXml" Target="../ink/ink22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3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79.xml"/><Relationship Id="rId220" Type="http://schemas.openxmlformats.org/officeDocument/2006/relationships/customXml" Target="../ink/ink10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0.xml"/><Relationship Id="rId318" Type="http://schemas.openxmlformats.org/officeDocument/2006/relationships/customXml" Target="../ink/ink158.xml"/><Relationship Id="rId99" Type="http://schemas.openxmlformats.org/officeDocument/2006/relationships/image" Target="../media/image49.png"/><Relationship Id="rId122" Type="http://schemas.openxmlformats.org/officeDocument/2006/relationships/customXml" Target="../ink/ink60.xml"/><Relationship Id="rId164" Type="http://schemas.openxmlformats.org/officeDocument/2006/relationships/customXml" Target="../ink/ink81.xml"/><Relationship Id="rId371" Type="http://schemas.openxmlformats.org/officeDocument/2006/relationships/image" Target="../media/image185.png"/><Relationship Id="rId26" Type="http://schemas.openxmlformats.org/officeDocument/2006/relationships/customXml" Target="../ink/ink12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68" Type="http://schemas.openxmlformats.org/officeDocument/2006/relationships/customXml" Target="../ink/ink33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69.xml"/><Relationship Id="rId200" Type="http://schemas.openxmlformats.org/officeDocument/2006/relationships/customXml" Target="../ink/ink99.xml"/><Relationship Id="rId382" Type="http://schemas.openxmlformats.org/officeDocument/2006/relationships/customXml" Target="../ink/ink190.xml"/><Relationship Id="rId242" Type="http://schemas.openxmlformats.org/officeDocument/2006/relationships/customXml" Target="../ink/ink120.xml"/><Relationship Id="rId284" Type="http://schemas.openxmlformats.org/officeDocument/2006/relationships/customXml" Target="../ink/ink141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0.xml"/><Relationship Id="rId144" Type="http://schemas.openxmlformats.org/officeDocument/2006/relationships/customXml" Target="../ink/ink7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200.xml"/><Relationship Id="rId22" Type="http://schemas.openxmlformats.org/officeDocument/2006/relationships/image" Target="../media/image42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12.xml"/><Relationship Id="rId21" Type="http://schemas.openxmlformats.org/officeDocument/2006/relationships/image" Target="../media/image215.png"/><Relationship Id="rId42" Type="http://schemas.openxmlformats.org/officeDocument/2006/relationships/customXml" Target="../ink/ink220.xml"/><Relationship Id="rId47" Type="http://schemas.openxmlformats.org/officeDocument/2006/relationships/image" Target="../media/image228.png"/><Relationship Id="rId63" Type="http://schemas.openxmlformats.org/officeDocument/2006/relationships/image" Target="../media/image236.png"/><Relationship Id="rId68" Type="http://schemas.openxmlformats.org/officeDocument/2006/relationships/customXml" Target="../ink/ink233.xml"/><Relationship Id="rId84" Type="http://schemas.openxmlformats.org/officeDocument/2006/relationships/customXml" Target="../ink/ink241.xml"/><Relationship Id="rId89" Type="http://schemas.openxmlformats.org/officeDocument/2006/relationships/image" Target="../media/image249.png"/><Relationship Id="rId16" Type="http://schemas.openxmlformats.org/officeDocument/2006/relationships/customXml" Target="../ink/ink207.xml"/><Relationship Id="rId11" Type="http://schemas.openxmlformats.org/officeDocument/2006/relationships/image" Target="../media/image210.png"/><Relationship Id="rId32" Type="http://schemas.openxmlformats.org/officeDocument/2006/relationships/customXml" Target="../ink/ink215.xml"/><Relationship Id="rId37" Type="http://schemas.openxmlformats.org/officeDocument/2006/relationships/image" Target="../media/image223.png"/><Relationship Id="rId53" Type="http://schemas.openxmlformats.org/officeDocument/2006/relationships/image" Target="../media/image231.png"/><Relationship Id="rId58" Type="http://schemas.openxmlformats.org/officeDocument/2006/relationships/customXml" Target="../ink/ink228.xml"/><Relationship Id="rId74" Type="http://schemas.openxmlformats.org/officeDocument/2006/relationships/customXml" Target="../ink/ink236.xml"/><Relationship Id="rId79" Type="http://schemas.openxmlformats.org/officeDocument/2006/relationships/image" Target="../media/image244.png"/><Relationship Id="rId5" Type="http://schemas.openxmlformats.org/officeDocument/2006/relationships/image" Target="../media/image207.png"/><Relationship Id="rId90" Type="http://schemas.openxmlformats.org/officeDocument/2006/relationships/customXml" Target="../ink/ink244.xml"/><Relationship Id="rId95" Type="http://schemas.openxmlformats.org/officeDocument/2006/relationships/image" Target="../media/image252.png"/><Relationship Id="rId22" Type="http://schemas.openxmlformats.org/officeDocument/2006/relationships/customXml" Target="../ink/ink210.xml"/><Relationship Id="rId27" Type="http://schemas.openxmlformats.org/officeDocument/2006/relationships/image" Target="../media/image218.png"/><Relationship Id="rId43" Type="http://schemas.openxmlformats.org/officeDocument/2006/relationships/image" Target="../media/image226.png"/><Relationship Id="rId48" Type="http://schemas.openxmlformats.org/officeDocument/2006/relationships/customXml" Target="../ink/ink223.xml"/><Relationship Id="rId64" Type="http://schemas.openxmlformats.org/officeDocument/2006/relationships/customXml" Target="../ink/ink231.xml"/><Relationship Id="rId69" Type="http://schemas.openxmlformats.org/officeDocument/2006/relationships/image" Target="../media/image239.png"/><Relationship Id="rId8" Type="http://schemas.openxmlformats.org/officeDocument/2006/relationships/customXml" Target="../ink/ink203.xml"/><Relationship Id="rId51" Type="http://schemas.openxmlformats.org/officeDocument/2006/relationships/image" Target="../media/image230.png"/><Relationship Id="rId72" Type="http://schemas.openxmlformats.org/officeDocument/2006/relationships/customXml" Target="../ink/ink235.xml"/><Relationship Id="rId80" Type="http://schemas.openxmlformats.org/officeDocument/2006/relationships/customXml" Target="../ink/ink239.xml"/><Relationship Id="rId85" Type="http://schemas.openxmlformats.org/officeDocument/2006/relationships/image" Target="../media/image247.png"/><Relationship Id="rId93" Type="http://schemas.openxmlformats.org/officeDocument/2006/relationships/image" Target="../media/image251.png"/><Relationship Id="rId3" Type="http://schemas.openxmlformats.org/officeDocument/2006/relationships/image" Target="../media/image7.emf"/><Relationship Id="rId12" Type="http://schemas.openxmlformats.org/officeDocument/2006/relationships/customXml" Target="../ink/ink205.xml"/><Relationship Id="rId17" Type="http://schemas.openxmlformats.org/officeDocument/2006/relationships/image" Target="../media/image213.png"/><Relationship Id="rId25" Type="http://schemas.openxmlformats.org/officeDocument/2006/relationships/image" Target="../media/image217.png"/><Relationship Id="rId33" Type="http://schemas.openxmlformats.org/officeDocument/2006/relationships/image" Target="../media/image221.png"/><Relationship Id="rId38" Type="http://schemas.openxmlformats.org/officeDocument/2006/relationships/customXml" Target="../ink/ink218.xml"/><Relationship Id="rId46" Type="http://schemas.openxmlformats.org/officeDocument/2006/relationships/customXml" Target="../ink/ink222.xml"/><Relationship Id="rId59" Type="http://schemas.openxmlformats.org/officeDocument/2006/relationships/image" Target="../media/image234.png"/><Relationship Id="rId67" Type="http://schemas.openxmlformats.org/officeDocument/2006/relationships/image" Target="../media/image238.png"/><Relationship Id="rId20" Type="http://schemas.openxmlformats.org/officeDocument/2006/relationships/customXml" Target="../ink/ink209.xml"/><Relationship Id="rId41" Type="http://schemas.openxmlformats.org/officeDocument/2006/relationships/image" Target="../media/image225.png"/><Relationship Id="rId54" Type="http://schemas.openxmlformats.org/officeDocument/2006/relationships/customXml" Target="../ink/ink226.xml"/><Relationship Id="rId62" Type="http://schemas.openxmlformats.org/officeDocument/2006/relationships/customXml" Target="../ink/ink230.xml"/><Relationship Id="rId70" Type="http://schemas.openxmlformats.org/officeDocument/2006/relationships/customXml" Target="../ink/ink234.xml"/><Relationship Id="rId75" Type="http://schemas.openxmlformats.org/officeDocument/2006/relationships/image" Target="../media/image242.png"/><Relationship Id="rId83" Type="http://schemas.openxmlformats.org/officeDocument/2006/relationships/image" Target="../media/image246.png"/><Relationship Id="rId88" Type="http://schemas.openxmlformats.org/officeDocument/2006/relationships/customXml" Target="../ink/ink243.xml"/><Relationship Id="rId91" Type="http://schemas.openxmlformats.org/officeDocument/2006/relationships/image" Target="../media/image2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2.xml"/><Relationship Id="rId15" Type="http://schemas.openxmlformats.org/officeDocument/2006/relationships/image" Target="../media/image212.png"/><Relationship Id="rId23" Type="http://schemas.openxmlformats.org/officeDocument/2006/relationships/image" Target="../media/image216.png"/><Relationship Id="rId28" Type="http://schemas.openxmlformats.org/officeDocument/2006/relationships/customXml" Target="../ink/ink213.xml"/><Relationship Id="rId36" Type="http://schemas.openxmlformats.org/officeDocument/2006/relationships/customXml" Target="../ink/ink217.xml"/><Relationship Id="rId49" Type="http://schemas.openxmlformats.org/officeDocument/2006/relationships/image" Target="../media/image229.png"/><Relationship Id="rId57" Type="http://schemas.openxmlformats.org/officeDocument/2006/relationships/image" Target="../media/image233.png"/><Relationship Id="rId10" Type="http://schemas.openxmlformats.org/officeDocument/2006/relationships/customXml" Target="../ink/ink204.xml"/><Relationship Id="rId31" Type="http://schemas.openxmlformats.org/officeDocument/2006/relationships/image" Target="../media/image220.png"/><Relationship Id="rId44" Type="http://schemas.openxmlformats.org/officeDocument/2006/relationships/customXml" Target="../ink/ink221.xml"/><Relationship Id="rId52" Type="http://schemas.openxmlformats.org/officeDocument/2006/relationships/customXml" Target="../ink/ink225.xml"/><Relationship Id="rId60" Type="http://schemas.openxmlformats.org/officeDocument/2006/relationships/customXml" Target="../ink/ink229.xml"/><Relationship Id="rId65" Type="http://schemas.openxmlformats.org/officeDocument/2006/relationships/image" Target="../media/image237.png"/><Relationship Id="rId73" Type="http://schemas.openxmlformats.org/officeDocument/2006/relationships/image" Target="../media/image241.png"/><Relationship Id="rId78" Type="http://schemas.openxmlformats.org/officeDocument/2006/relationships/customXml" Target="../ink/ink238.xml"/><Relationship Id="rId81" Type="http://schemas.openxmlformats.org/officeDocument/2006/relationships/image" Target="../media/image245.png"/><Relationship Id="rId86" Type="http://schemas.openxmlformats.org/officeDocument/2006/relationships/customXml" Target="../ink/ink242.xml"/><Relationship Id="rId94" Type="http://schemas.openxmlformats.org/officeDocument/2006/relationships/customXml" Target="../ink/ink246.xml"/><Relationship Id="rId4" Type="http://schemas.openxmlformats.org/officeDocument/2006/relationships/customXml" Target="../ink/ink201.xml"/><Relationship Id="rId9" Type="http://schemas.openxmlformats.org/officeDocument/2006/relationships/image" Target="../media/image209.png"/><Relationship Id="rId13" Type="http://schemas.openxmlformats.org/officeDocument/2006/relationships/image" Target="../media/image211.png"/><Relationship Id="rId18" Type="http://schemas.openxmlformats.org/officeDocument/2006/relationships/customXml" Target="../ink/ink208.xml"/><Relationship Id="rId39" Type="http://schemas.openxmlformats.org/officeDocument/2006/relationships/image" Target="../media/image224.png"/><Relationship Id="rId34" Type="http://schemas.openxmlformats.org/officeDocument/2006/relationships/customXml" Target="../ink/ink216.xml"/><Relationship Id="rId50" Type="http://schemas.openxmlformats.org/officeDocument/2006/relationships/customXml" Target="../ink/ink224.xml"/><Relationship Id="rId55" Type="http://schemas.openxmlformats.org/officeDocument/2006/relationships/image" Target="../media/image232.png"/><Relationship Id="rId76" Type="http://schemas.openxmlformats.org/officeDocument/2006/relationships/customXml" Target="../ink/ink237.xml"/><Relationship Id="rId7" Type="http://schemas.openxmlformats.org/officeDocument/2006/relationships/image" Target="../media/image208.png"/><Relationship Id="rId71" Type="http://schemas.openxmlformats.org/officeDocument/2006/relationships/image" Target="../media/image240.png"/><Relationship Id="rId92" Type="http://schemas.openxmlformats.org/officeDocument/2006/relationships/customXml" Target="../ink/ink245.xml"/><Relationship Id="rId2" Type="http://schemas.openxmlformats.org/officeDocument/2006/relationships/oleObject" Target="../embeddings/oleObject7.bin"/><Relationship Id="rId29" Type="http://schemas.openxmlformats.org/officeDocument/2006/relationships/image" Target="../media/image219.png"/><Relationship Id="rId24" Type="http://schemas.openxmlformats.org/officeDocument/2006/relationships/customXml" Target="../ink/ink211.xml"/><Relationship Id="rId40" Type="http://schemas.openxmlformats.org/officeDocument/2006/relationships/customXml" Target="../ink/ink219.xml"/><Relationship Id="rId45" Type="http://schemas.openxmlformats.org/officeDocument/2006/relationships/image" Target="../media/image227.png"/><Relationship Id="rId66" Type="http://schemas.openxmlformats.org/officeDocument/2006/relationships/customXml" Target="../ink/ink232.xml"/><Relationship Id="rId87" Type="http://schemas.openxmlformats.org/officeDocument/2006/relationships/image" Target="../media/image248.png"/><Relationship Id="rId61" Type="http://schemas.openxmlformats.org/officeDocument/2006/relationships/image" Target="../media/image235.png"/><Relationship Id="rId82" Type="http://schemas.openxmlformats.org/officeDocument/2006/relationships/customXml" Target="../ink/ink240.xml"/><Relationship Id="rId19" Type="http://schemas.openxmlformats.org/officeDocument/2006/relationships/image" Target="../media/image214.png"/><Relationship Id="rId14" Type="http://schemas.openxmlformats.org/officeDocument/2006/relationships/customXml" Target="../ink/ink206.xml"/><Relationship Id="rId30" Type="http://schemas.openxmlformats.org/officeDocument/2006/relationships/customXml" Target="../ink/ink214.xml"/><Relationship Id="rId35" Type="http://schemas.openxmlformats.org/officeDocument/2006/relationships/image" Target="../media/image222.png"/><Relationship Id="rId56" Type="http://schemas.openxmlformats.org/officeDocument/2006/relationships/customXml" Target="../ink/ink227.xml"/><Relationship Id="rId77" Type="http://schemas.openxmlformats.org/officeDocument/2006/relationships/image" Target="../media/image243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7.png"/><Relationship Id="rId299" Type="http://schemas.openxmlformats.org/officeDocument/2006/relationships/customXml" Target="../ink/ink395.xml"/><Relationship Id="rId21" Type="http://schemas.openxmlformats.org/officeDocument/2006/relationships/image" Target="../media/image261.png"/><Relationship Id="rId63" Type="http://schemas.openxmlformats.org/officeDocument/2006/relationships/image" Target="../media/image282.png"/><Relationship Id="rId159" Type="http://schemas.openxmlformats.org/officeDocument/2006/relationships/image" Target="../media/image328.png"/><Relationship Id="rId170" Type="http://schemas.openxmlformats.org/officeDocument/2006/relationships/customXml" Target="../ink/ink330.xml"/><Relationship Id="rId226" Type="http://schemas.openxmlformats.org/officeDocument/2006/relationships/customXml" Target="../ink/ink358.xml"/><Relationship Id="rId268" Type="http://schemas.openxmlformats.org/officeDocument/2006/relationships/image" Target="../media/image382.png"/><Relationship Id="rId32" Type="http://schemas.openxmlformats.org/officeDocument/2006/relationships/customXml" Target="../ink/ink260.xml"/><Relationship Id="rId74" Type="http://schemas.openxmlformats.org/officeDocument/2006/relationships/customXml" Target="../ink/ink281.xml"/><Relationship Id="rId128" Type="http://schemas.openxmlformats.org/officeDocument/2006/relationships/customXml" Target="../ink/ink309.xml"/><Relationship Id="rId5" Type="http://schemas.openxmlformats.org/officeDocument/2006/relationships/image" Target="../media/image2.emf"/><Relationship Id="rId181" Type="http://schemas.openxmlformats.org/officeDocument/2006/relationships/image" Target="../media/image339.png"/><Relationship Id="rId237" Type="http://schemas.openxmlformats.org/officeDocument/2006/relationships/image" Target="../media/image367.png"/><Relationship Id="rId279" Type="http://schemas.openxmlformats.org/officeDocument/2006/relationships/customXml" Target="../ink/ink385.xml"/><Relationship Id="rId43" Type="http://schemas.openxmlformats.org/officeDocument/2006/relationships/image" Target="../media/image272.png"/><Relationship Id="rId139" Type="http://schemas.openxmlformats.org/officeDocument/2006/relationships/image" Target="../media/image318.png"/><Relationship Id="rId290" Type="http://schemas.openxmlformats.org/officeDocument/2006/relationships/image" Target="../media/image393.png"/><Relationship Id="rId304" Type="http://schemas.openxmlformats.org/officeDocument/2006/relationships/image" Target="../media/image400.png"/><Relationship Id="rId85" Type="http://schemas.openxmlformats.org/officeDocument/2006/relationships/image" Target="../media/image293.png"/><Relationship Id="rId150" Type="http://schemas.openxmlformats.org/officeDocument/2006/relationships/customXml" Target="../ink/ink320.xml"/><Relationship Id="rId192" Type="http://schemas.openxmlformats.org/officeDocument/2006/relationships/customXml" Target="../ink/ink341.xml"/><Relationship Id="rId206" Type="http://schemas.openxmlformats.org/officeDocument/2006/relationships/customXml" Target="../ink/ink348.xml"/><Relationship Id="rId248" Type="http://schemas.openxmlformats.org/officeDocument/2006/relationships/customXml" Target="../ink/ink369.xml"/><Relationship Id="rId12" Type="http://schemas.openxmlformats.org/officeDocument/2006/relationships/customXml" Target="../ink/ink250.xml"/><Relationship Id="rId108" Type="http://schemas.openxmlformats.org/officeDocument/2006/relationships/customXml" Target="../ink/ink298.xml"/><Relationship Id="rId54" Type="http://schemas.openxmlformats.org/officeDocument/2006/relationships/customXml" Target="../ink/ink271.xml"/><Relationship Id="rId96" Type="http://schemas.openxmlformats.org/officeDocument/2006/relationships/customXml" Target="../ink/ink292.xml"/><Relationship Id="rId161" Type="http://schemas.openxmlformats.org/officeDocument/2006/relationships/image" Target="../media/image329.png"/><Relationship Id="rId217" Type="http://schemas.openxmlformats.org/officeDocument/2006/relationships/image" Target="../media/image357.png"/><Relationship Id="rId259" Type="http://schemas.openxmlformats.org/officeDocument/2006/relationships/customXml" Target="../ink/ink375.xml"/><Relationship Id="rId23" Type="http://schemas.openxmlformats.org/officeDocument/2006/relationships/image" Target="../media/image262.png"/><Relationship Id="rId119" Type="http://schemas.openxmlformats.org/officeDocument/2006/relationships/image" Target="../media/image308.png"/><Relationship Id="rId270" Type="http://schemas.openxmlformats.org/officeDocument/2006/relationships/image" Target="../media/image383.png"/><Relationship Id="rId291" Type="http://schemas.openxmlformats.org/officeDocument/2006/relationships/customXml" Target="../ink/ink391.xml"/><Relationship Id="rId305" Type="http://schemas.openxmlformats.org/officeDocument/2006/relationships/customXml" Target="../ink/ink398.xml"/><Relationship Id="rId44" Type="http://schemas.openxmlformats.org/officeDocument/2006/relationships/customXml" Target="../ink/ink266.xml"/><Relationship Id="rId65" Type="http://schemas.openxmlformats.org/officeDocument/2006/relationships/image" Target="../media/image283.png"/><Relationship Id="rId86" Type="http://schemas.openxmlformats.org/officeDocument/2006/relationships/customXml" Target="../ink/ink287.xml"/><Relationship Id="rId130" Type="http://schemas.openxmlformats.org/officeDocument/2006/relationships/customXml" Target="../ink/ink310.xml"/><Relationship Id="rId151" Type="http://schemas.openxmlformats.org/officeDocument/2006/relationships/image" Target="../media/image324.png"/><Relationship Id="rId172" Type="http://schemas.openxmlformats.org/officeDocument/2006/relationships/customXml" Target="../ink/ink331.xml"/><Relationship Id="rId193" Type="http://schemas.openxmlformats.org/officeDocument/2006/relationships/image" Target="../media/image345.png"/><Relationship Id="rId207" Type="http://schemas.openxmlformats.org/officeDocument/2006/relationships/image" Target="../media/image352.png"/><Relationship Id="rId228" Type="http://schemas.openxmlformats.org/officeDocument/2006/relationships/customXml" Target="../ink/ink359.xml"/><Relationship Id="rId249" Type="http://schemas.openxmlformats.org/officeDocument/2006/relationships/image" Target="../media/image373.png"/><Relationship Id="rId13" Type="http://schemas.openxmlformats.org/officeDocument/2006/relationships/image" Target="../media/image257.png"/><Relationship Id="rId109" Type="http://schemas.openxmlformats.org/officeDocument/2006/relationships/customXml" Target="../ink/ink299.xml"/><Relationship Id="rId260" Type="http://schemas.openxmlformats.org/officeDocument/2006/relationships/image" Target="../media/image378.png"/><Relationship Id="rId281" Type="http://schemas.openxmlformats.org/officeDocument/2006/relationships/customXml" Target="../ink/ink386.xml"/><Relationship Id="rId34" Type="http://schemas.openxmlformats.org/officeDocument/2006/relationships/customXml" Target="../ink/ink261.xml"/><Relationship Id="rId55" Type="http://schemas.openxmlformats.org/officeDocument/2006/relationships/image" Target="../media/image278.png"/><Relationship Id="rId76" Type="http://schemas.openxmlformats.org/officeDocument/2006/relationships/customXml" Target="../ink/ink282.xml"/><Relationship Id="rId97" Type="http://schemas.openxmlformats.org/officeDocument/2006/relationships/image" Target="../media/image299.png"/><Relationship Id="rId120" Type="http://schemas.openxmlformats.org/officeDocument/2006/relationships/customXml" Target="../ink/ink305.xml"/><Relationship Id="rId141" Type="http://schemas.openxmlformats.org/officeDocument/2006/relationships/image" Target="../media/image319.png"/><Relationship Id="rId7" Type="http://schemas.openxmlformats.org/officeDocument/2006/relationships/image" Target="../media/image254.png"/><Relationship Id="rId162" Type="http://schemas.openxmlformats.org/officeDocument/2006/relationships/customXml" Target="../ink/ink326.xml"/><Relationship Id="rId183" Type="http://schemas.openxmlformats.org/officeDocument/2006/relationships/image" Target="../media/image340.png"/><Relationship Id="rId218" Type="http://schemas.openxmlformats.org/officeDocument/2006/relationships/customXml" Target="../ink/ink354.xml"/><Relationship Id="rId239" Type="http://schemas.openxmlformats.org/officeDocument/2006/relationships/image" Target="../media/image368.png"/><Relationship Id="rId250" Type="http://schemas.openxmlformats.org/officeDocument/2006/relationships/customXml" Target="../ink/ink370.xml"/><Relationship Id="rId271" Type="http://schemas.openxmlformats.org/officeDocument/2006/relationships/customXml" Target="../ink/ink381.xml"/><Relationship Id="rId292" Type="http://schemas.openxmlformats.org/officeDocument/2006/relationships/image" Target="../media/image394.png"/><Relationship Id="rId306" Type="http://schemas.openxmlformats.org/officeDocument/2006/relationships/image" Target="../media/image401.png"/><Relationship Id="rId24" Type="http://schemas.openxmlformats.org/officeDocument/2006/relationships/customXml" Target="../ink/ink256.xml"/><Relationship Id="rId45" Type="http://schemas.openxmlformats.org/officeDocument/2006/relationships/image" Target="../media/image273.png"/><Relationship Id="rId66" Type="http://schemas.openxmlformats.org/officeDocument/2006/relationships/customXml" Target="../ink/ink277.xml"/><Relationship Id="rId87" Type="http://schemas.openxmlformats.org/officeDocument/2006/relationships/image" Target="../media/image294.png"/><Relationship Id="rId110" Type="http://schemas.openxmlformats.org/officeDocument/2006/relationships/customXml" Target="../ink/ink300.xml"/><Relationship Id="rId131" Type="http://schemas.openxmlformats.org/officeDocument/2006/relationships/image" Target="../media/image314.png"/><Relationship Id="rId152" Type="http://schemas.openxmlformats.org/officeDocument/2006/relationships/customXml" Target="../ink/ink321.xml"/><Relationship Id="rId173" Type="http://schemas.openxmlformats.org/officeDocument/2006/relationships/image" Target="../media/image335.png"/><Relationship Id="rId194" Type="http://schemas.openxmlformats.org/officeDocument/2006/relationships/customXml" Target="../ink/ink342.xml"/><Relationship Id="rId208" Type="http://schemas.openxmlformats.org/officeDocument/2006/relationships/customXml" Target="../ink/ink349.xml"/><Relationship Id="rId229" Type="http://schemas.openxmlformats.org/officeDocument/2006/relationships/image" Target="../media/image363.png"/><Relationship Id="rId240" Type="http://schemas.openxmlformats.org/officeDocument/2006/relationships/customXml" Target="../ink/ink365.xml"/><Relationship Id="rId261" Type="http://schemas.openxmlformats.org/officeDocument/2006/relationships/customXml" Target="../ink/ink376.xml"/><Relationship Id="rId14" Type="http://schemas.openxmlformats.org/officeDocument/2006/relationships/customXml" Target="../ink/ink251.xml"/><Relationship Id="rId35" Type="http://schemas.openxmlformats.org/officeDocument/2006/relationships/image" Target="../media/image268.png"/><Relationship Id="rId56" Type="http://schemas.openxmlformats.org/officeDocument/2006/relationships/customXml" Target="../ink/ink272.xml"/><Relationship Id="rId77" Type="http://schemas.openxmlformats.org/officeDocument/2006/relationships/image" Target="../media/image289.png"/><Relationship Id="rId100" Type="http://schemas.openxmlformats.org/officeDocument/2006/relationships/customXml" Target="../ink/ink294.xml"/><Relationship Id="rId282" Type="http://schemas.openxmlformats.org/officeDocument/2006/relationships/image" Target="../media/image389.png"/><Relationship Id="rId8" Type="http://schemas.openxmlformats.org/officeDocument/2006/relationships/customXml" Target="../ink/ink248.xml"/><Relationship Id="rId98" Type="http://schemas.openxmlformats.org/officeDocument/2006/relationships/customXml" Target="../ink/ink293.xml"/><Relationship Id="rId121" Type="http://schemas.openxmlformats.org/officeDocument/2006/relationships/image" Target="../media/image309.png"/><Relationship Id="rId142" Type="http://schemas.openxmlformats.org/officeDocument/2006/relationships/customXml" Target="../ink/ink316.xml"/><Relationship Id="rId163" Type="http://schemas.openxmlformats.org/officeDocument/2006/relationships/image" Target="../media/image330.png"/><Relationship Id="rId184" Type="http://schemas.openxmlformats.org/officeDocument/2006/relationships/customXml" Target="../ink/ink337.xml"/><Relationship Id="rId219" Type="http://schemas.openxmlformats.org/officeDocument/2006/relationships/image" Target="../media/image358.png"/><Relationship Id="rId230" Type="http://schemas.openxmlformats.org/officeDocument/2006/relationships/customXml" Target="../ink/ink360.xml"/><Relationship Id="rId251" Type="http://schemas.openxmlformats.org/officeDocument/2006/relationships/image" Target="../media/image374.png"/><Relationship Id="rId25" Type="http://schemas.openxmlformats.org/officeDocument/2006/relationships/image" Target="../media/image263.png"/><Relationship Id="rId46" Type="http://schemas.openxmlformats.org/officeDocument/2006/relationships/customXml" Target="../ink/ink267.xml"/><Relationship Id="rId67" Type="http://schemas.openxmlformats.org/officeDocument/2006/relationships/image" Target="../media/image284.png"/><Relationship Id="rId272" Type="http://schemas.openxmlformats.org/officeDocument/2006/relationships/image" Target="../media/image384.png"/><Relationship Id="rId293" Type="http://schemas.openxmlformats.org/officeDocument/2006/relationships/customXml" Target="../ink/ink392.xml"/><Relationship Id="rId307" Type="http://schemas.openxmlformats.org/officeDocument/2006/relationships/customXml" Target="../ink/ink399.xml"/><Relationship Id="rId88" Type="http://schemas.openxmlformats.org/officeDocument/2006/relationships/customXml" Target="../ink/ink288.xml"/><Relationship Id="rId111" Type="http://schemas.openxmlformats.org/officeDocument/2006/relationships/image" Target="../media/image304.png"/><Relationship Id="rId132" Type="http://schemas.openxmlformats.org/officeDocument/2006/relationships/customXml" Target="../ink/ink311.xml"/><Relationship Id="rId153" Type="http://schemas.openxmlformats.org/officeDocument/2006/relationships/image" Target="../media/image325.png"/><Relationship Id="rId174" Type="http://schemas.openxmlformats.org/officeDocument/2006/relationships/customXml" Target="../ink/ink332.xml"/><Relationship Id="rId195" Type="http://schemas.openxmlformats.org/officeDocument/2006/relationships/image" Target="../media/image346.png"/><Relationship Id="rId209" Type="http://schemas.openxmlformats.org/officeDocument/2006/relationships/image" Target="../media/image353.png"/><Relationship Id="rId220" Type="http://schemas.openxmlformats.org/officeDocument/2006/relationships/customXml" Target="../ink/ink355.xml"/><Relationship Id="rId241" Type="http://schemas.openxmlformats.org/officeDocument/2006/relationships/image" Target="../media/image369.png"/><Relationship Id="rId15" Type="http://schemas.openxmlformats.org/officeDocument/2006/relationships/image" Target="../media/image258.png"/><Relationship Id="rId36" Type="http://schemas.openxmlformats.org/officeDocument/2006/relationships/customXml" Target="../ink/ink262.xml"/><Relationship Id="rId57" Type="http://schemas.openxmlformats.org/officeDocument/2006/relationships/image" Target="../media/image279.png"/><Relationship Id="rId262" Type="http://schemas.openxmlformats.org/officeDocument/2006/relationships/image" Target="../media/image379.png"/><Relationship Id="rId283" Type="http://schemas.openxmlformats.org/officeDocument/2006/relationships/customXml" Target="../ink/ink387.xml"/><Relationship Id="rId78" Type="http://schemas.openxmlformats.org/officeDocument/2006/relationships/customXml" Target="../ink/ink283.xml"/><Relationship Id="rId99" Type="http://schemas.openxmlformats.org/officeDocument/2006/relationships/image" Target="../media/image300.png"/><Relationship Id="rId101" Type="http://schemas.openxmlformats.org/officeDocument/2006/relationships/image" Target="../media/image301.png"/><Relationship Id="rId122" Type="http://schemas.openxmlformats.org/officeDocument/2006/relationships/customXml" Target="../ink/ink306.xml"/><Relationship Id="rId143" Type="http://schemas.openxmlformats.org/officeDocument/2006/relationships/image" Target="../media/image320.png"/><Relationship Id="rId164" Type="http://schemas.openxmlformats.org/officeDocument/2006/relationships/customXml" Target="../ink/ink327.xml"/><Relationship Id="rId185" Type="http://schemas.openxmlformats.org/officeDocument/2006/relationships/image" Target="../media/image341.png"/><Relationship Id="rId9" Type="http://schemas.openxmlformats.org/officeDocument/2006/relationships/image" Target="../media/image255.png"/><Relationship Id="rId210" Type="http://schemas.openxmlformats.org/officeDocument/2006/relationships/customXml" Target="../ink/ink350.xml"/><Relationship Id="rId26" Type="http://schemas.openxmlformats.org/officeDocument/2006/relationships/customXml" Target="../ink/ink257.xml"/><Relationship Id="rId231" Type="http://schemas.openxmlformats.org/officeDocument/2006/relationships/image" Target="../media/image364.png"/><Relationship Id="rId252" Type="http://schemas.openxmlformats.org/officeDocument/2006/relationships/customXml" Target="../ink/ink371.xml"/><Relationship Id="rId273" Type="http://schemas.openxmlformats.org/officeDocument/2006/relationships/customXml" Target="../ink/ink382.xml"/><Relationship Id="rId294" Type="http://schemas.openxmlformats.org/officeDocument/2006/relationships/image" Target="../media/image395.png"/><Relationship Id="rId308" Type="http://schemas.openxmlformats.org/officeDocument/2006/relationships/image" Target="../media/image402.png"/><Relationship Id="rId47" Type="http://schemas.openxmlformats.org/officeDocument/2006/relationships/image" Target="../media/image274.png"/><Relationship Id="rId68" Type="http://schemas.openxmlformats.org/officeDocument/2006/relationships/customXml" Target="../ink/ink278.xml"/><Relationship Id="rId89" Type="http://schemas.openxmlformats.org/officeDocument/2006/relationships/image" Target="../media/image295.png"/><Relationship Id="rId112" Type="http://schemas.openxmlformats.org/officeDocument/2006/relationships/customXml" Target="../ink/ink301.xml"/><Relationship Id="rId133" Type="http://schemas.openxmlformats.org/officeDocument/2006/relationships/image" Target="../media/image315.png"/><Relationship Id="rId154" Type="http://schemas.openxmlformats.org/officeDocument/2006/relationships/customXml" Target="../ink/ink322.xml"/><Relationship Id="rId175" Type="http://schemas.openxmlformats.org/officeDocument/2006/relationships/image" Target="../media/image336.png"/><Relationship Id="rId196" Type="http://schemas.openxmlformats.org/officeDocument/2006/relationships/customXml" Target="../ink/ink343.xml"/><Relationship Id="rId200" Type="http://schemas.openxmlformats.org/officeDocument/2006/relationships/customXml" Target="../ink/ink345.xml"/><Relationship Id="rId16" Type="http://schemas.openxmlformats.org/officeDocument/2006/relationships/customXml" Target="../ink/ink252.xml"/><Relationship Id="rId221" Type="http://schemas.openxmlformats.org/officeDocument/2006/relationships/image" Target="../media/image359.png"/><Relationship Id="rId242" Type="http://schemas.openxmlformats.org/officeDocument/2006/relationships/customXml" Target="../ink/ink366.xml"/><Relationship Id="rId263" Type="http://schemas.openxmlformats.org/officeDocument/2006/relationships/customXml" Target="../ink/ink377.xml"/><Relationship Id="rId284" Type="http://schemas.openxmlformats.org/officeDocument/2006/relationships/image" Target="../media/image390.png"/><Relationship Id="rId37" Type="http://schemas.openxmlformats.org/officeDocument/2006/relationships/image" Target="../media/image269.png"/><Relationship Id="rId58" Type="http://schemas.openxmlformats.org/officeDocument/2006/relationships/customXml" Target="../ink/ink273.xml"/><Relationship Id="rId79" Type="http://schemas.openxmlformats.org/officeDocument/2006/relationships/image" Target="../media/image290.png"/><Relationship Id="rId102" Type="http://schemas.openxmlformats.org/officeDocument/2006/relationships/customXml" Target="../ink/ink295.xml"/><Relationship Id="rId123" Type="http://schemas.openxmlformats.org/officeDocument/2006/relationships/image" Target="../media/image310.png"/><Relationship Id="rId144" Type="http://schemas.openxmlformats.org/officeDocument/2006/relationships/customXml" Target="../ink/ink317.xml"/><Relationship Id="rId90" Type="http://schemas.openxmlformats.org/officeDocument/2006/relationships/customXml" Target="../ink/ink289.xml"/><Relationship Id="rId165" Type="http://schemas.openxmlformats.org/officeDocument/2006/relationships/image" Target="../media/image331.png"/><Relationship Id="rId186" Type="http://schemas.openxmlformats.org/officeDocument/2006/relationships/customXml" Target="../ink/ink338.xml"/><Relationship Id="rId211" Type="http://schemas.openxmlformats.org/officeDocument/2006/relationships/image" Target="../media/image354.png"/><Relationship Id="rId232" Type="http://schemas.openxmlformats.org/officeDocument/2006/relationships/customXml" Target="../ink/ink361.xml"/><Relationship Id="rId253" Type="http://schemas.openxmlformats.org/officeDocument/2006/relationships/image" Target="../media/image375.png"/><Relationship Id="rId274" Type="http://schemas.openxmlformats.org/officeDocument/2006/relationships/image" Target="../media/image385.png"/><Relationship Id="rId295" Type="http://schemas.openxmlformats.org/officeDocument/2006/relationships/customXml" Target="../ink/ink393.xml"/><Relationship Id="rId27" Type="http://schemas.openxmlformats.org/officeDocument/2006/relationships/image" Target="../media/image264.png"/><Relationship Id="rId48" Type="http://schemas.openxmlformats.org/officeDocument/2006/relationships/customXml" Target="../ink/ink268.xml"/><Relationship Id="rId69" Type="http://schemas.openxmlformats.org/officeDocument/2006/relationships/image" Target="../media/image285.png"/><Relationship Id="rId113" Type="http://schemas.openxmlformats.org/officeDocument/2006/relationships/image" Target="../media/image305.png"/><Relationship Id="rId134" Type="http://schemas.openxmlformats.org/officeDocument/2006/relationships/customXml" Target="../ink/ink312.xml"/><Relationship Id="rId80" Type="http://schemas.openxmlformats.org/officeDocument/2006/relationships/customXml" Target="../ink/ink284.xml"/><Relationship Id="rId155" Type="http://schemas.openxmlformats.org/officeDocument/2006/relationships/image" Target="../media/image326.png"/><Relationship Id="rId176" Type="http://schemas.openxmlformats.org/officeDocument/2006/relationships/customXml" Target="../ink/ink333.xml"/><Relationship Id="rId197" Type="http://schemas.openxmlformats.org/officeDocument/2006/relationships/image" Target="../media/image347.png"/><Relationship Id="rId201" Type="http://schemas.openxmlformats.org/officeDocument/2006/relationships/image" Target="../media/image349.png"/><Relationship Id="rId222" Type="http://schemas.openxmlformats.org/officeDocument/2006/relationships/customXml" Target="../ink/ink356.xml"/><Relationship Id="rId243" Type="http://schemas.openxmlformats.org/officeDocument/2006/relationships/image" Target="../media/image370.png"/><Relationship Id="rId264" Type="http://schemas.openxmlformats.org/officeDocument/2006/relationships/image" Target="../media/image380.png"/><Relationship Id="rId285" Type="http://schemas.openxmlformats.org/officeDocument/2006/relationships/customXml" Target="../ink/ink388.xml"/><Relationship Id="rId17" Type="http://schemas.openxmlformats.org/officeDocument/2006/relationships/image" Target="../media/image259.png"/><Relationship Id="rId38" Type="http://schemas.openxmlformats.org/officeDocument/2006/relationships/customXml" Target="../ink/ink263.xml"/><Relationship Id="rId59" Type="http://schemas.openxmlformats.org/officeDocument/2006/relationships/image" Target="../media/image280.png"/><Relationship Id="rId103" Type="http://schemas.openxmlformats.org/officeDocument/2006/relationships/image" Target="../media/image302.png"/><Relationship Id="rId124" Type="http://schemas.openxmlformats.org/officeDocument/2006/relationships/customXml" Target="../ink/ink307.xml"/><Relationship Id="rId70" Type="http://schemas.openxmlformats.org/officeDocument/2006/relationships/customXml" Target="../ink/ink279.xml"/><Relationship Id="rId91" Type="http://schemas.openxmlformats.org/officeDocument/2006/relationships/image" Target="../media/image296.png"/><Relationship Id="rId145" Type="http://schemas.openxmlformats.org/officeDocument/2006/relationships/image" Target="../media/image321.png"/><Relationship Id="rId166" Type="http://schemas.openxmlformats.org/officeDocument/2006/relationships/customXml" Target="../ink/ink328.xml"/><Relationship Id="rId187" Type="http://schemas.openxmlformats.org/officeDocument/2006/relationships/image" Target="../media/image34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1.xml"/><Relationship Id="rId233" Type="http://schemas.openxmlformats.org/officeDocument/2006/relationships/image" Target="../media/image365.png"/><Relationship Id="rId254" Type="http://schemas.openxmlformats.org/officeDocument/2006/relationships/customXml" Target="../ink/ink372.xml"/><Relationship Id="rId28" Type="http://schemas.openxmlformats.org/officeDocument/2006/relationships/customXml" Target="../ink/ink258.xml"/><Relationship Id="rId49" Type="http://schemas.openxmlformats.org/officeDocument/2006/relationships/image" Target="../media/image275.png"/><Relationship Id="rId114" Type="http://schemas.openxmlformats.org/officeDocument/2006/relationships/customXml" Target="../ink/ink302.xml"/><Relationship Id="rId275" Type="http://schemas.openxmlformats.org/officeDocument/2006/relationships/customXml" Target="../ink/ink383.xml"/><Relationship Id="rId296" Type="http://schemas.openxmlformats.org/officeDocument/2006/relationships/image" Target="../media/image396.png"/><Relationship Id="rId300" Type="http://schemas.openxmlformats.org/officeDocument/2006/relationships/image" Target="../media/image398.png"/><Relationship Id="rId60" Type="http://schemas.openxmlformats.org/officeDocument/2006/relationships/customXml" Target="../ink/ink274.xml"/><Relationship Id="rId81" Type="http://schemas.openxmlformats.org/officeDocument/2006/relationships/image" Target="../media/image291.png"/><Relationship Id="rId135" Type="http://schemas.openxmlformats.org/officeDocument/2006/relationships/image" Target="../media/image316.png"/><Relationship Id="rId156" Type="http://schemas.openxmlformats.org/officeDocument/2006/relationships/customXml" Target="../ink/ink323.xml"/><Relationship Id="rId177" Type="http://schemas.openxmlformats.org/officeDocument/2006/relationships/image" Target="../media/image337.png"/><Relationship Id="rId198" Type="http://schemas.openxmlformats.org/officeDocument/2006/relationships/customXml" Target="../ink/ink344.xml"/><Relationship Id="rId202" Type="http://schemas.openxmlformats.org/officeDocument/2006/relationships/customXml" Target="../ink/ink346.xml"/><Relationship Id="rId223" Type="http://schemas.openxmlformats.org/officeDocument/2006/relationships/image" Target="../media/image360.png"/><Relationship Id="rId244" Type="http://schemas.openxmlformats.org/officeDocument/2006/relationships/customXml" Target="../ink/ink367.xml"/><Relationship Id="rId18" Type="http://schemas.openxmlformats.org/officeDocument/2006/relationships/customXml" Target="../ink/ink253.xml"/><Relationship Id="rId39" Type="http://schemas.openxmlformats.org/officeDocument/2006/relationships/image" Target="../media/image270.png"/><Relationship Id="rId265" Type="http://schemas.openxmlformats.org/officeDocument/2006/relationships/customXml" Target="../ink/ink378.xml"/><Relationship Id="rId286" Type="http://schemas.openxmlformats.org/officeDocument/2006/relationships/image" Target="../media/image391.png"/><Relationship Id="rId50" Type="http://schemas.openxmlformats.org/officeDocument/2006/relationships/customXml" Target="../ink/ink269.xml"/><Relationship Id="rId104" Type="http://schemas.openxmlformats.org/officeDocument/2006/relationships/customXml" Target="../ink/ink296.xml"/><Relationship Id="rId125" Type="http://schemas.openxmlformats.org/officeDocument/2006/relationships/image" Target="../media/image311.png"/><Relationship Id="rId146" Type="http://schemas.openxmlformats.org/officeDocument/2006/relationships/customXml" Target="../ink/ink318.xml"/><Relationship Id="rId167" Type="http://schemas.openxmlformats.org/officeDocument/2006/relationships/image" Target="../media/image332.png"/><Relationship Id="rId188" Type="http://schemas.openxmlformats.org/officeDocument/2006/relationships/customXml" Target="../ink/ink339.xml"/><Relationship Id="rId71" Type="http://schemas.openxmlformats.org/officeDocument/2006/relationships/image" Target="../media/image286.png"/><Relationship Id="rId92" Type="http://schemas.openxmlformats.org/officeDocument/2006/relationships/customXml" Target="../ink/ink290.xml"/><Relationship Id="rId213" Type="http://schemas.openxmlformats.org/officeDocument/2006/relationships/image" Target="../media/image355.png"/><Relationship Id="rId234" Type="http://schemas.openxmlformats.org/officeDocument/2006/relationships/customXml" Target="../ink/ink362.xml"/><Relationship Id="rId2" Type="http://schemas.openxmlformats.org/officeDocument/2006/relationships/oleObject" Target="../embeddings/oleObject8.bin"/><Relationship Id="rId29" Type="http://schemas.openxmlformats.org/officeDocument/2006/relationships/image" Target="../media/image265.png"/><Relationship Id="rId255" Type="http://schemas.openxmlformats.org/officeDocument/2006/relationships/customXml" Target="../ink/ink373.xml"/><Relationship Id="rId276" Type="http://schemas.openxmlformats.org/officeDocument/2006/relationships/image" Target="../media/image386.png"/><Relationship Id="rId297" Type="http://schemas.openxmlformats.org/officeDocument/2006/relationships/customXml" Target="../ink/ink394.xml"/><Relationship Id="rId40" Type="http://schemas.openxmlformats.org/officeDocument/2006/relationships/customXml" Target="../ink/ink264.xml"/><Relationship Id="rId115" Type="http://schemas.openxmlformats.org/officeDocument/2006/relationships/image" Target="../media/image306.png"/><Relationship Id="rId136" Type="http://schemas.openxmlformats.org/officeDocument/2006/relationships/customXml" Target="../ink/ink313.xml"/><Relationship Id="rId157" Type="http://schemas.openxmlformats.org/officeDocument/2006/relationships/image" Target="../media/image327.png"/><Relationship Id="rId178" Type="http://schemas.openxmlformats.org/officeDocument/2006/relationships/customXml" Target="../ink/ink334.xml"/><Relationship Id="rId301" Type="http://schemas.openxmlformats.org/officeDocument/2006/relationships/customXml" Target="../ink/ink396.xml"/><Relationship Id="rId61" Type="http://schemas.openxmlformats.org/officeDocument/2006/relationships/image" Target="../media/image281.png"/><Relationship Id="rId82" Type="http://schemas.openxmlformats.org/officeDocument/2006/relationships/customXml" Target="../ink/ink285.xml"/><Relationship Id="rId199" Type="http://schemas.openxmlformats.org/officeDocument/2006/relationships/image" Target="../media/image348.png"/><Relationship Id="rId203" Type="http://schemas.openxmlformats.org/officeDocument/2006/relationships/image" Target="../media/image350.png"/><Relationship Id="rId19" Type="http://schemas.openxmlformats.org/officeDocument/2006/relationships/image" Target="../media/image260.png"/><Relationship Id="rId224" Type="http://schemas.openxmlformats.org/officeDocument/2006/relationships/customXml" Target="../ink/ink357.xml"/><Relationship Id="rId245" Type="http://schemas.openxmlformats.org/officeDocument/2006/relationships/image" Target="../media/image371.png"/><Relationship Id="rId266" Type="http://schemas.openxmlformats.org/officeDocument/2006/relationships/image" Target="../media/image381.png"/><Relationship Id="rId287" Type="http://schemas.openxmlformats.org/officeDocument/2006/relationships/customXml" Target="../ink/ink389.xml"/><Relationship Id="rId30" Type="http://schemas.openxmlformats.org/officeDocument/2006/relationships/customXml" Target="../ink/ink259.xml"/><Relationship Id="rId105" Type="http://schemas.openxmlformats.org/officeDocument/2006/relationships/image" Target="../media/image303.png"/><Relationship Id="rId126" Type="http://schemas.openxmlformats.org/officeDocument/2006/relationships/customXml" Target="../ink/ink308.xml"/><Relationship Id="rId147" Type="http://schemas.openxmlformats.org/officeDocument/2006/relationships/image" Target="../media/image322.png"/><Relationship Id="rId168" Type="http://schemas.openxmlformats.org/officeDocument/2006/relationships/customXml" Target="../ink/ink329.xml"/><Relationship Id="rId51" Type="http://schemas.openxmlformats.org/officeDocument/2006/relationships/image" Target="../media/image276.png"/><Relationship Id="rId72" Type="http://schemas.openxmlformats.org/officeDocument/2006/relationships/customXml" Target="../ink/ink280.xml"/><Relationship Id="rId93" Type="http://schemas.openxmlformats.org/officeDocument/2006/relationships/image" Target="../media/image297.png"/><Relationship Id="rId189" Type="http://schemas.openxmlformats.org/officeDocument/2006/relationships/image" Target="../media/image343.png"/><Relationship Id="rId3" Type="http://schemas.openxmlformats.org/officeDocument/2006/relationships/image" Target="../media/image8.wmf"/><Relationship Id="rId214" Type="http://schemas.openxmlformats.org/officeDocument/2006/relationships/customXml" Target="../ink/ink352.xml"/><Relationship Id="rId235" Type="http://schemas.openxmlformats.org/officeDocument/2006/relationships/image" Target="../media/image366.png"/><Relationship Id="rId256" Type="http://schemas.openxmlformats.org/officeDocument/2006/relationships/image" Target="../media/image376.png"/><Relationship Id="rId277" Type="http://schemas.openxmlformats.org/officeDocument/2006/relationships/customXml" Target="../ink/ink384.xml"/><Relationship Id="rId298" Type="http://schemas.openxmlformats.org/officeDocument/2006/relationships/image" Target="../media/image397.png"/><Relationship Id="rId116" Type="http://schemas.openxmlformats.org/officeDocument/2006/relationships/customXml" Target="../ink/ink303.xml"/><Relationship Id="rId137" Type="http://schemas.openxmlformats.org/officeDocument/2006/relationships/image" Target="../media/image317.png"/><Relationship Id="rId158" Type="http://schemas.openxmlformats.org/officeDocument/2006/relationships/customXml" Target="../ink/ink324.xml"/><Relationship Id="rId302" Type="http://schemas.openxmlformats.org/officeDocument/2006/relationships/image" Target="../media/image399.png"/><Relationship Id="rId20" Type="http://schemas.openxmlformats.org/officeDocument/2006/relationships/customXml" Target="../ink/ink254.xml"/><Relationship Id="rId41" Type="http://schemas.openxmlformats.org/officeDocument/2006/relationships/image" Target="../media/image271.png"/><Relationship Id="rId62" Type="http://schemas.openxmlformats.org/officeDocument/2006/relationships/customXml" Target="../ink/ink275.xml"/><Relationship Id="rId83" Type="http://schemas.openxmlformats.org/officeDocument/2006/relationships/image" Target="../media/image292.png"/><Relationship Id="rId179" Type="http://schemas.openxmlformats.org/officeDocument/2006/relationships/image" Target="../media/image338.png"/><Relationship Id="rId190" Type="http://schemas.openxmlformats.org/officeDocument/2006/relationships/customXml" Target="../ink/ink340.xml"/><Relationship Id="rId204" Type="http://schemas.openxmlformats.org/officeDocument/2006/relationships/customXml" Target="../ink/ink347.xml"/><Relationship Id="rId225" Type="http://schemas.openxmlformats.org/officeDocument/2006/relationships/image" Target="../media/image361.png"/><Relationship Id="rId246" Type="http://schemas.openxmlformats.org/officeDocument/2006/relationships/customXml" Target="../ink/ink368.xml"/><Relationship Id="rId267" Type="http://schemas.openxmlformats.org/officeDocument/2006/relationships/customXml" Target="../ink/ink379.xml"/><Relationship Id="rId288" Type="http://schemas.openxmlformats.org/officeDocument/2006/relationships/image" Target="../media/image392.png"/><Relationship Id="rId106" Type="http://schemas.openxmlformats.org/officeDocument/2006/relationships/customXml" Target="../ink/ink297.xml"/><Relationship Id="rId127" Type="http://schemas.openxmlformats.org/officeDocument/2006/relationships/image" Target="../media/image312.png"/><Relationship Id="rId10" Type="http://schemas.openxmlformats.org/officeDocument/2006/relationships/customXml" Target="../ink/ink249.xml"/><Relationship Id="rId31" Type="http://schemas.openxmlformats.org/officeDocument/2006/relationships/image" Target="../media/image266.png"/><Relationship Id="rId52" Type="http://schemas.openxmlformats.org/officeDocument/2006/relationships/customXml" Target="../ink/ink270.xml"/><Relationship Id="rId73" Type="http://schemas.openxmlformats.org/officeDocument/2006/relationships/image" Target="../media/image287.png"/><Relationship Id="rId94" Type="http://schemas.openxmlformats.org/officeDocument/2006/relationships/customXml" Target="../ink/ink291.xml"/><Relationship Id="rId148" Type="http://schemas.openxmlformats.org/officeDocument/2006/relationships/customXml" Target="../ink/ink319.xml"/><Relationship Id="rId169" Type="http://schemas.openxmlformats.org/officeDocument/2006/relationships/image" Target="../media/image333.png"/><Relationship Id="rId4" Type="http://schemas.openxmlformats.org/officeDocument/2006/relationships/oleObject" Target="../embeddings/oleObject2.bin"/><Relationship Id="rId180" Type="http://schemas.openxmlformats.org/officeDocument/2006/relationships/customXml" Target="../ink/ink335.xml"/><Relationship Id="rId215" Type="http://schemas.openxmlformats.org/officeDocument/2006/relationships/image" Target="../media/image356.png"/><Relationship Id="rId236" Type="http://schemas.openxmlformats.org/officeDocument/2006/relationships/customXml" Target="../ink/ink363.xml"/><Relationship Id="rId257" Type="http://schemas.openxmlformats.org/officeDocument/2006/relationships/customXml" Target="../ink/ink374.xml"/><Relationship Id="rId278" Type="http://schemas.openxmlformats.org/officeDocument/2006/relationships/image" Target="../media/image387.png"/><Relationship Id="rId303" Type="http://schemas.openxmlformats.org/officeDocument/2006/relationships/customXml" Target="../ink/ink397.xml"/><Relationship Id="rId42" Type="http://schemas.openxmlformats.org/officeDocument/2006/relationships/customXml" Target="../ink/ink265.xml"/><Relationship Id="rId84" Type="http://schemas.openxmlformats.org/officeDocument/2006/relationships/customXml" Target="../ink/ink286.xml"/><Relationship Id="rId138" Type="http://schemas.openxmlformats.org/officeDocument/2006/relationships/customXml" Target="../ink/ink314.xml"/><Relationship Id="rId191" Type="http://schemas.openxmlformats.org/officeDocument/2006/relationships/image" Target="../media/image344.png"/><Relationship Id="rId205" Type="http://schemas.openxmlformats.org/officeDocument/2006/relationships/image" Target="../media/image351.png"/><Relationship Id="rId247" Type="http://schemas.openxmlformats.org/officeDocument/2006/relationships/image" Target="../media/image372.png"/><Relationship Id="rId107" Type="http://schemas.openxmlformats.org/officeDocument/2006/relationships/image" Target="../media/image200.png"/><Relationship Id="rId289" Type="http://schemas.openxmlformats.org/officeDocument/2006/relationships/customXml" Target="../ink/ink390.xml"/><Relationship Id="rId11" Type="http://schemas.openxmlformats.org/officeDocument/2006/relationships/image" Target="../media/image256.png"/><Relationship Id="rId53" Type="http://schemas.openxmlformats.org/officeDocument/2006/relationships/image" Target="../media/image277.png"/><Relationship Id="rId149" Type="http://schemas.openxmlformats.org/officeDocument/2006/relationships/image" Target="../media/image323.png"/><Relationship Id="rId95" Type="http://schemas.openxmlformats.org/officeDocument/2006/relationships/image" Target="../media/image298.png"/><Relationship Id="rId160" Type="http://schemas.openxmlformats.org/officeDocument/2006/relationships/customXml" Target="../ink/ink325.xml"/><Relationship Id="rId216" Type="http://schemas.openxmlformats.org/officeDocument/2006/relationships/customXml" Target="../ink/ink353.xml"/><Relationship Id="rId258" Type="http://schemas.openxmlformats.org/officeDocument/2006/relationships/image" Target="../media/image377.png"/><Relationship Id="rId22" Type="http://schemas.openxmlformats.org/officeDocument/2006/relationships/customXml" Target="../ink/ink255.xml"/><Relationship Id="rId64" Type="http://schemas.openxmlformats.org/officeDocument/2006/relationships/customXml" Target="../ink/ink276.xml"/><Relationship Id="rId118" Type="http://schemas.openxmlformats.org/officeDocument/2006/relationships/customXml" Target="../ink/ink304.xml"/><Relationship Id="rId171" Type="http://schemas.openxmlformats.org/officeDocument/2006/relationships/image" Target="../media/image334.png"/><Relationship Id="rId227" Type="http://schemas.openxmlformats.org/officeDocument/2006/relationships/image" Target="../media/image362.png"/><Relationship Id="rId269" Type="http://schemas.openxmlformats.org/officeDocument/2006/relationships/customXml" Target="../ink/ink380.xml"/><Relationship Id="rId33" Type="http://schemas.openxmlformats.org/officeDocument/2006/relationships/image" Target="../media/image267.png"/><Relationship Id="rId129" Type="http://schemas.openxmlformats.org/officeDocument/2006/relationships/image" Target="../media/image313.png"/><Relationship Id="rId280" Type="http://schemas.openxmlformats.org/officeDocument/2006/relationships/image" Target="../media/image388.png"/><Relationship Id="rId75" Type="http://schemas.openxmlformats.org/officeDocument/2006/relationships/image" Target="../media/image288.png"/><Relationship Id="rId140" Type="http://schemas.openxmlformats.org/officeDocument/2006/relationships/customXml" Target="../ink/ink315.xml"/><Relationship Id="rId182" Type="http://schemas.openxmlformats.org/officeDocument/2006/relationships/customXml" Target="../ink/ink336.xml"/><Relationship Id="rId6" Type="http://schemas.openxmlformats.org/officeDocument/2006/relationships/customXml" Target="../ink/ink247.xml"/><Relationship Id="rId238" Type="http://schemas.openxmlformats.org/officeDocument/2006/relationships/customXml" Target="../ink/ink364.xml"/></Relationships>
</file>

<file path=ppt/slides/_rels/slide8.xml.rels><?xml version="1.0" encoding="UTF-8" standalone="yes"?>
<Relationships xmlns="http://schemas.openxmlformats.org/package/2006/relationships"><Relationship Id="rId155" Type="http://schemas.openxmlformats.org/officeDocument/2006/relationships/image" Target="../media/image479.png"/><Relationship Id="rId3" Type="http://schemas.openxmlformats.org/officeDocument/2006/relationships/image" Target="../media/image9.emf"/><Relationship Id="rId154" Type="http://schemas.openxmlformats.org/officeDocument/2006/relationships/customXml" Target="../ink/ink402.xml"/><Relationship Id="rId2" Type="http://schemas.openxmlformats.org/officeDocument/2006/relationships/oleObject" Target="../embeddings/oleObject9.bin"/><Relationship Id="rId153" Type="http://schemas.openxmlformats.org/officeDocument/2006/relationships/image" Target="../media/image47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00.xml"/><Relationship Id="rId157" Type="http://schemas.openxmlformats.org/officeDocument/2006/relationships/image" Target="../media/image480.png"/><Relationship Id="rId5" Type="http://schemas.openxmlformats.org/officeDocument/2006/relationships/image" Target="../media/image10.emf"/><Relationship Id="rId152" Type="http://schemas.openxmlformats.org/officeDocument/2006/relationships/customXml" Target="../ink/ink401.xml"/><Relationship Id="rId151" Type="http://schemas.openxmlformats.org/officeDocument/2006/relationships/image" Target="../media/image477.png"/><Relationship Id="rId156" Type="http://schemas.openxmlformats.org/officeDocument/2006/relationships/customXml" Target="../ink/ink403.xml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04.xml"/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A1CA625F-C6C3-1E85-AA09-33D3F4552A86}"/>
              </a:ext>
            </a:extLst>
          </p:cNvPr>
          <p:cNvGrpSpPr/>
          <p:nvPr/>
        </p:nvGrpSpPr>
        <p:grpSpPr>
          <a:xfrm>
            <a:off x="483801" y="6371969"/>
            <a:ext cx="752040" cy="394560"/>
            <a:chOff x="483801" y="6371969"/>
            <a:chExt cx="752040" cy="39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14:cNvPr>
                <p14:cNvContentPartPr/>
                <p14:nvPr/>
              </p14:nvContentPartPr>
              <p14:xfrm>
                <a:off x="483801" y="6392129"/>
                <a:ext cx="219240" cy="619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74801" y="6383489"/>
                  <a:ext cx="236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14:cNvPr>
                <p14:cNvContentPartPr/>
                <p14:nvPr/>
              </p14:nvContentPartPr>
              <p14:xfrm>
                <a:off x="533841" y="6441809"/>
                <a:ext cx="160560" cy="2246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5201" y="6433169"/>
                  <a:ext cx="17820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14:cNvPr>
                <p14:cNvContentPartPr/>
                <p14:nvPr/>
              </p14:nvContentPartPr>
              <p14:xfrm>
                <a:off x="605841" y="6527129"/>
                <a:ext cx="159840" cy="147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6841" y="6518489"/>
                  <a:ext cx="1774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14:cNvPr>
                <p14:cNvContentPartPr/>
                <p14:nvPr/>
              </p14:nvContentPartPr>
              <p14:xfrm>
                <a:off x="875121" y="6509489"/>
                <a:ext cx="120960" cy="255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121" y="6500849"/>
                  <a:ext cx="1386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14:cNvPr>
                <p14:cNvContentPartPr/>
                <p14:nvPr/>
              </p14:nvContentPartPr>
              <p14:xfrm>
                <a:off x="904641" y="6583289"/>
                <a:ext cx="103680" cy="15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5641" y="6574289"/>
                  <a:ext cx="1213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14:cNvPr>
                <p14:cNvContentPartPr/>
                <p14:nvPr/>
              </p14:nvContentPartPr>
              <p14:xfrm>
                <a:off x="1175721" y="6371969"/>
                <a:ext cx="60120" cy="3945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66721" y="6362969"/>
                  <a:ext cx="77760" cy="412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14:cNvPr>
              <p14:cNvContentPartPr/>
              <p14:nvPr/>
            </p14:nvContentPartPr>
            <p14:xfrm>
              <a:off x="1374441" y="6449369"/>
              <a:ext cx="3960" cy="22716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365801" y="6440729"/>
                <a:ext cx="21600" cy="2448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3D4624A3-87F3-528D-25BF-3CB943EB7E95}"/>
              </a:ext>
            </a:extLst>
          </p:cNvPr>
          <p:cNvGrpSpPr/>
          <p:nvPr/>
        </p:nvGrpSpPr>
        <p:grpSpPr>
          <a:xfrm>
            <a:off x="1555881" y="6447209"/>
            <a:ext cx="754920" cy="282240"/>
            <a:chOff x="1555881" y="6447209"/>
            <a:chExt cx="754920" cy="28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14:cNvPr>
                <p14:cNvContentPartPr/>
                <p14:nvPr/>
              </p14:nvContentPartPr>
              <p14:xfrm>
                <a:off x="1555881" y="6653849"/>
                <a:ext cx="20160" cy="640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547241" y="6644849"/>
                  <a:ext cx="378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14:cNvPr>
                <p14:cNvContentPartPr/>
                <p14:nvPr/>
              </p14:nvContentPartPr>
              <p14:xfrm>
                <a:off x="1647681" y="6447209"/>
                <a:ext cx="195120" cy="1605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638681" y="6438569"/>
                  <a:ext cx="2127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14:cNvPr>
                <p14:cNvContentPartPr/>
                <p14:nvPr/>
              </p14:nvContentPartPr>
              <p14:xfrm>
                <a:off x="1898601" y="6614609"/>
                <a:ext cx="10080" cy="71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889961" y="6605969"/>
                  <a:ext cx="2772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14:cNvPr>
                <p14:cNvContentPartPr/>
                <p14:nvPr/>
              </p14:nvContentPartPr>
              <p14:xfrm>
                <a:off x="2018121" y="6484289"/>
                <a:ext cx="217800" cy="231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09481" y="6475649"/>
                  <a:ext cx="235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14:cNvPr>
                <p14:cNvContentPartPr/>
                <p14:nvPr/>
              </p14:nvContentPartPr>
              <p14:xfrm>
                <a:off x="2269041" y="6681929"/>
                <a:ext cx="41760" cy="47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260401" y="6673289"/>
                  <a:ext cx="594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346754D-D4D2-C635-4D4B-51D033117772}"/>
              </a:ext>
            </a:extLst>
          </p:cNvPr>
          <p:cNvGrpSpPr/>
          <p:nvPr/>
        </p:nvGrpSpPr>
        <p:grpSpPr>
          <a:xfrm>
            <a:off x="2473521" y="6404729"/>
            <a:ext cx="618120" cy="353520"/>
            <a:chOff x="2473521" y="6404729"/>
            <a:chExt cx="618120" cy="353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14:cNvPr>
                <p14:cNvContentPartPr/>
                <p14:nvPr/>
              </p14:nvContentPartPr>
              <p14:xfrm>
                <a:off x="2473521" y="6537209"/>
                <a:ext cx="113040" cy="1112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464881" y="6528569"/>
                  <a:ext cx="1306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14:cNvPr>
                <p14:cNvContentPartPr/>
                <p14:nvPr/>
              </p14:nvContentPartPr>
              <p14:xfrm>
                <a:off x="2559561" y="6550889"/>
                <a:ext cx="25920" cy="204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550561" y="6542249"/>
                  <a:ext cx="435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14:cNvPr>
                <p14:cNvContentPartPr/>
                <p14:nvPr/>
              </p14:nvContentPartPr>
              <p14:xfrm>
                <a:off x="2663961" y="6713969"/>
                <a:ext cx="21600" cy="44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655321" y="6704969"/>
                  <a:ext cx="392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14:cNvPr>
                <p14:cNvContentPartPr/>
                <p14:nvPr/>
              </p14:nvContentPartPr>
              <p14:xfrm>
                <a:off x="2784561" y="6497609"/>
                <a:ext cx="128160" cy="1875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775921" y="6488609"/>
                  <a:ext cx="14580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14:cNvPr>
                <p14:cNvContentPartPr/>
                <p14:nvPr/>
              </p14:nvContentPartPr>
              <p14:xfrm>
                <a:off x="2815521" y="6455849"/>
                <a:ext cx="106920" cy="2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806881" y="6446849"/>
                  <a:ext cx="124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14:cNvPr>
                <p14:cNvContentPartPr/>
                <p14:nvPr/>
              </p14:nvContentPartPr>
              <p14:xfrm>
                <a:off x="2994081" y="6404729"/>
                <a:ext cx="97560" cy="3193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985081" y="6396089"/>
                  <a:ext cx="115200" cy="33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5CFA9AA1-F56E-E323-FA9D-56093FDB3437}"/>
              </a:ext>
            </a:extLst>
          </p:cNvPr>
          <p:cNvGrpSpPr/>
          <p:nvPr/>
        </p:nvGrpSpPr>
        <p:grpSpPr>
          <a:xfrm>
            <a:off x="5674641" y="2130155"/>
            <a:ext cx="1021680" cy="182880"/>
            <a:chOff x="5674641" y="2130155"/>
            <a:chExt cx="1021680" cy="18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14:cNvPr>
                <p14:cNvContentPartPr/>
                <p14:nvPr/>
              </p14:nvContentPartPr>
              <p14:xfrm>
                <a:off x="5674641" y="2188115"/>
                <a:ext cx="6120" cy="428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666001" y="2179115"/>
                  <a:ext cx="2376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14:cNvPr>
                <p14:cNvContentPartPr/>
                <p14:nvPr/>
              </p14:nvContentPartPr>
              <p14:xfrm>
                <a:off x="5678601" y="2131595"/>
                <a:ext cx="43920" cy="7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669601" y="2122955"/>
                  <a:ext cx="615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14:cNvPr>
                <p14:cNvContentPartPr/>
                <p14:nvPr/>
              </p14:nvContentPartPr>
              <p14:xfrm>
                <a:off x="5765001" y="2151395"/>
                <a:ext cx="57240" cy="36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756001" y="2142755"/>
                  <a:ext cx="748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14:cNvPr>
                <p14:cNvContentPartPr/>
                <p14:nvPr/>
              </p14:nvContentPartPr>
              <p14:xfrm>
                <a:off x="5762481" y="2130155"/>
                <a:ext cx="348480" cy="1486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53841" y="2121155"/>
                  <a:ext cx="3661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14:cNvPr>
                <p14:cNvContentPartPr/>
                <p14:nvPr/>
              </p14:nvContentPartPr>
              <p14:xfrm>
                <a:off x="6058761" y="2172275"/>
                <a:ext cx="280800" cy="1407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050121" y="2163275"/>
                  <a:ext cx="2984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14:cNvPr>
                <p14:cNvContentPartPr/>
                <p14:nvPr/>
              </p14:nvContentPartPr>
              <p14:xfrm>
                <a:off x="6342801" y="2220515"/>
                <a:ext cx="89280" cy="21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333801" y="2211875"/>
                  <a:ext cx="1069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14:cNvPr>
                <p14:cNvContentPartPr/>
                <p14:nvPr/>
              </p14:nvContentPartPr>
              <p14:xfrm>
                <a:off x="6396801" y="2241755"/>
                <a:ext cx="80280" cy="360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388161" y="2232755"/>
                  <a:ext cx="979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14:cNvPr>
                <p14:cNvContentPartPr/>
                <p14:nvPr/>
              </p14:nvContentPartPr>
              <p14:xfrm>
                <a:off x="6514521" y="2140595"/>
                <a:ext cx="181800" cy="1710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505881" y="2131595"/>
                  <a:ext cx="199440" cy="188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14:cNvPr>
              <p14:cNvContentPartPr/>
              <p14:nvPr/>
            </p14:nvContentPartPr>
            <p14:xfrm>
              <a:off x="7710441" y="2476115"/>
              <a:ext cx="170280" cy="21672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7701801" y="2467475"/>
                <a:ext cx="18792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14:cNvPr>
              <p14:cNvContentPartPr/>
              <p14:nvPr/>
            </p14:nvContentPartPr>
            <p14:xfrm>
              <a:off x="7176201" y="3013595"/>
              <a:ext cx="144720" cy="20412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7167201" y="3004955"/>
                <a:ext cx="162360" cy="22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14:cNvPr>
              <p14:cNvContentPartPr/>
              <p14:nvPr/>
            </p14:nvContentPartPr>
            <p14:xfrm>
              <a:off x="7206801" y="3558635"/>
              <a:ext cx="126720" cy="14508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7197801" y="3549635"/>
                <a:ext cx="144360" cy="16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6" name="Group 55">
            <a:extLst>
              <a:ext uri="{FF2B5EF4-FFF2-40B4-BE49-F238E27FC236}">
                <a16:creationId xmlns:a16="http://schemas.microsoft.com/office/drawing/2014/main" id="{A6608C5A-75E1-E9D9-2AE6-AE58A2F022F0}"/>
              </a:ext>
            </a:extLst>
          </p:cNvPr>
          <p:cNvGrpSpPr/>
          <p:nvPr/>
        </p:nvGrpSpPr>
        <p:grpSpPr>
          <a:xfrm>
            <a:off x="7133001" y="3993875"/>
            <a:ext cx="242280" cy="256320"/>
            <a:chOff x="7133001" y="3993875"/>
            <a:chExt cx="242280" cy="25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14:cNvPr>
                <p14:cNvContentPartPr/>
                <p14:nvPr/>
              </p14:nvContentPartPr>
              <p14:xfrm>
                <a:off x="7133001" y="3993875"/>
                <a:ext cx="242280" cy="1587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124001" y="3985235"/>
                  <a:ext cx="2599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14:cNvPr>
                <p14:cNvContentPartPr/>
                <p14:nvPr/>
              </p14:nvContentPartPr>
              <p14:xfrm>
                <a:off x="7260081" y="4034915"/>
                <a:ext cx="11880" cy="215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251441" y="4026275"/>
                  <a:ext cx="29520" cy="232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14:cNvPr>
              <p14:cNvContentPartPr/>
              <p14:nvPr/>
            </p14:nvContentPartPr>
            <p14:xfrm>
              <a:off x="7178361" y="4445675"/>
              <a:ext cx="102600" cy="18324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169721" y="4436675"/>
                <a:ext cx="120240" cy="20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0" name="Group 59">
            <a:extLst>
              <a:ext uri="{FF2B5EF4-FFF2-40B4-BE49-F238E27FC236}">
                <a16:creationId xmlns:a16="http://schemas.microsoft.com/office/drawing/2014/main" id="{C8618D5D-E2A4-4563-0E5E-09E92B0790C8}"/>
              </a:ext>
            </a:extLst>
          </p:cNvPr>
          <p:cNvGrpSpPr/>
          <p:nvPr/>
        </p:nvGrpSpPr>
        <p:grpSpPr>
          <a:xfrm>
            <a:off x="7211841" y="4922675"/>
            <a:ext cx="267840" cy="278280"/>
            <a:chOff x="7211841" y="4922675"/>
            <a:chExt cx="267840" cy="27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14:cNvPr>
                <p14:cNvContentPartPr/>
                <p14:nvPr/>
              </p14:nvContentPartPr>
              <p14:xfrm>
                <a:off x="7211841" y="4922675"/>
                <a:ext cx="267840" cy="1170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203201" y="4914035"/>
                  <a:ext cx="28548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14:cNvPr>
                <p14:cNvContentPartPr/>
                <p14:nvPr/>
              </p14:nvContentPartPr>
              <p14:xfrm>
                <a:off x="7378881" y="4978835"/>
                <a:ext cx="18360" cy="2221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69881" y="4970195"/>
                  <a:ext cx="36000" cy="23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85D8DBF6-C4B0-9826-31C4-39B4377B5189}"/>
              </a:ext>
            </a:extLst>
          </p:cNvPr>
          <p:cNvGrpSpPr/>
          <p:nvPr/>
        </p:nvGrpSpPr>
        <p:grpSpPr>
          <a:xfrm>
            <a:off x="3619401" y="6437195"/>
            <a:ext cx="1200240" cy="230760"/>
            <a:chOff x="3619401" y="6437195"/>
            <a:chExt cx="1200240" cy="23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14:cNvPr>
                <p14:cNvContentPartPr/>
                <p14:nvPr/>
              </p14:nvContentPartPr>
              <p14:xfrm>
                <a:off x="3619401" y="6489035"/>
                <a:ext cx="184320" cy="878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610401" y="6480035"/>
                  <a:ext cx="20196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14:cNvPr>
                <p14:cNvContentPartPr/>
                <p14:nvPr/>
              </p14:nvContentPartPr>
              <p14:xfrm>
                <a:off x="3836841" y="6526115"/>
                <a:ext cx="2160" cy="54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827841" y="6517475"/>
                  <a:ext cx="19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14:cNvPr>
                <p14:cNvContentPartPr/>
                <p14:nvPr/>
              </p14:nvContentPartPr>
              <p14:xfrm>
                <a:off x="3873201" y="6437195"/>
                <a:ext cx="360" cy="3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864201" y="642855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14:cNvPr>
                <p14:cNvContentPartPr/>
                <p14:nvPr/>
              </p14:nvContentPartPr>
              <p14:xfrm>
                <a:off x="3882921" y="6476795"/>
                <a:ext cx="97920" cy="7488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874281" y="6468155"/>
                  <a:ext cx="11556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14:cNvPr>
                <p14:cNvContentPartPr/>
                <p14:nvPr/>
              </p14:nvContentPartPr>
              <p14:xfrm>
                <a:off x="4101801" y="6446915"/>
                <a:ext cx="114840" cy="2034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092801" y="6438275"/>
                  <a:ext cx="132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14:cNvPr>
                <p14:cNvContentPartPr/>
                <p14:nvPr/>
              </p14:nvContentPartPr>
              <p14:xfrm>
                <a:off x="4365681" y="6497675"/>
                <a:ext cx="99720" cy="3708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357041" y="6489035"/>
                  <a:ext cx="11736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14:cNvPr>
                <p14:cNvContentPartPr/>
                <p14:nvPr/>
              </p14:nvContentPartPr>
              <p14:xfrm>
                <a:off x="4348401" y="6582995"/>
                <a:ext cx="101880" cy="162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39401" y="6573995"/>
                  <a:ext cx="1195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14:cNvPr>
                <p14:cNvContentPartPr/>
                <p14:nvPr/>
              </p14:nvContentPartPr>
              <p14:xfrm>
                <a:off x="4589961" y="6437195"/>
                <a:ext cx="229680" cy="2307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581321" y="6428555"/>
                  <a:ext cx="247320" cy="24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14:cNvPr>
              <p14:cNvContentPartPr/>
              <p14:nvPr/>
            </p14:nvContentPartPr>
            <p14:xfrm>
              <a:off x="5885241" y="4493915"/>
              <a:ext cx="2068920" cy="1224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5867241" y="4458275"/>
                <a:ext cx="210456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14:cNvPr>
              <p14:cNvContentPartPr/>
              <p14:nvPr/>
            </p14:nvContentPartPr>
            <p14:xfrm>
              <a:off x="4825761" y="4443875"/>
              <a:ext cx="47880" cy="21204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4807761" y="4408235"/>
                <a:ext cx="83520" cy="28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14:cNvPr>
              <p14:cNvContentPartPr/>
              <p14:nvPr/>
            </p14:nvContentPartPr>
            <p14:xfrm>
              <a:off x="4840521" y="4434875"/>
              <a:ext cx="213120" cy="15516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4822521" y="4398875"/>
                <a:ext cx="24876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14:cNvPr>
              <p14:cNvContentPartPr/>
              <p14:nvPr/>
            </p14:nvContentPartPr>
            <p14:xfrm>
              <a:off x="5079201" y="4385555"/>
              <a:ext cx="125640" cy="504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5061201" y="4349555"/>
                <a:ext cx="161280" cy="7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14:cNvPr>
              <p14:cNvContentPartPr/>
              <p14:nvPr/>
            </p14:nvContentPartPr>
            <p14:xfrm>
              <a:off x="5101521" y="4390235"/>
              <a:ext cx="63000" cy="28080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5083881" y="4354235"/>
                <a:ext cx="9864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14:cNvPr>
              <p14:cNvContentPartPr/>
              <p14:nvPr/>
            </p14:nvContentPartPr>
            <p14:xfrm>
              <a:off x="5115201" y="4569515"/>
              <a:ext cx="127440" cy="720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5097561" y="4533875"/>
                <a:ext cx="163080" cy="7884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634F7280-30EC-C07F-F257-15A07D4E18ED}"/>
              </a:ext>
            </a:extLst>
          </p:cNvPr>
          <p:cNvGrpSpPr/>
          <p:nvPr/>
        </p:nvGrpSpPr>
        <p:grpSpPr>
          <a:xfrm>
            <a:off x="8213001" y="3526955"/>
            <a:ext cx="795240" cy="183240"/>
            <a:chOff x="8213001" y="3526955"/>
            <a:chExt cx="795240" cy="18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14:cNvPr>
                <p14:cNvContentPartPr/>
                <p14:nvPr/>
              </p14:nvContentPartPr>
              <p14:xfrm>
                <a:off x="8213001" y="3585275"/>
                <a:ext cx="722880" cy="1022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204001" y="3576635"/>
                  <a:ext cx="7405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14:cNvPr>
                <p14:cNvContentPartPr/>
                <p14:nvPr/>
              </p14:nvContentPartPr>
              <p14:xfrm>
                <a:off x="8839401" y="3526955"/>
                <a:ext cx="168840" cy="1832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830401" y="3517955"/>
                  <a:ext cx="186480" cy="200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9CF179A-9B4E-33A3-4F95-78DDEE9794A2}"/>
              </a:ext>
            </a:extLst>
          </p:cNvPr>
          <p:cNvGrpSpPr/>
          <p:nvPr/>
        </p:nvGrpSpPr>
        <p:grpSpPr>
          <a:xfrm>
            <a:off x="4998201" y="2699268"/>
            <a:ext cx="1002600" cy="258480"/>
            <a:chOff x="4998201" y="2699268"/>
            <a:chExt cx="1002600" cy="25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14:cNvPr>
                <p14:cNvContentPartPr/>
                <p14:nvPr/>
              </p14:nvContentPartPr>
              <p14:xfrm>
                <a:off x="4998201" y="2811948"/>
                <a:ext cx="7920" cy="100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89561" y="2802948"/>
                  <a:ext cx="25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14:cNvPr>
                <p14:cNvContentPartPr/>
                <p14:nvPr/>
              </p14:nvContentPartPr>
              <p14:xfrm>
                <a:off x="5031681" y="2699268"/>
                <a:ext cx="2880" cy="17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22681" y="2690628"/>
                  <a:ext cx="20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14:cNvPr>
                <p14:cNvContentPartPr/>
                <p14:nvPr/>
              </p14:nvContentPartPr>
              <p14:xfrm>
                <a:off x="5168841" y="2786388"/>
                <a:ext cx="36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160201" y="277774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14:cNvPr>
                <p14:cNvContentPartPr/>
                <p14:nvPr/>
              </p14:nvContentPartPr>
              <p14:xfrm>
                <a:off x="5078481" y="2776308"/>
                <a:ext cx="153720" cy="9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69841" y="2767668"/>
                  <a:ext cx="171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14:cNvPr>
                <p14:cNvContentPartPr/>
                <p14:nvPr/>
              </p14:nvContentPartPr>
              <p14:xfrm>
                <a:off x="5159121" y="2727348"/>
                <a:ext cx="188640" cy="124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50121" y="2718348"/>
                  <a:ext cx="20628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14:cNvPr>
                <p14:cNvContentPartPr/>
                <p14:nvPr/>
              </p14:nvContentPartPr>
              <p14:xfrm>
                <a:off x="5377641" y="2772348"/>
                <a:ext cx="140400" cy="77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368641" y="2763708"/>
                  <a:ext cx="15804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14:cNvPr>
                <p14:cNvContentPartPr/>
                <p14:nvPr/>
              </p14:nvContentPartPr>
              <p14:xfrm>
                <a:off x="5639361" y="2810868"/>
                <a:ext cx="47520" cy="1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630721" y="2802228"/>
                  <a:ext cx="65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14:cNvPr>
                <p14:cNvContentPartPr/>
                <p14:nvPr/>
              </p14:nvContentPartPr>
              <p14:xfrm>
                <a:off x="5668521" y="2856228"/>
                <a:ext cx="58680" cy="6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659881" y="2847588"/>
                  <a:ext cx="763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14:cNvPr>
                <p14:cNvContentPartPr/>
                <p14:nvPr/>
              </p14:nvContentPartPr>
              <p14:xfrm>
                <a:off x="5821881" y="2746428"/>
                <a:ext cx="178920" cy="211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813241" y="2737428"/>
                  <a:ext cx="196560" cy="22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14:cNvPr>
              <p14:cNvContentPartPr/>
              <p14:nvPr/>
            </p14:nvContentPartPr>
            <p14:xfrm>
              <a:off x="6751939" y="2921748"/>
              <a:ext cx="183600" cy="2167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743299" y="2912748"/>
                <a:ext cx="2012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14:cNvPr>
              <p14:cNvContentPartPr/>
              <p14:nvPr/>
            </p14:nvContentPartPr>
            <p14:xfrm>
              <a:off x="3508339" y="5293068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99339" y="528442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14:cNvPr>
              <p14:cNvContentPartPr/>
              <p14:nvPr/>
            </p14:nvContentPartPr>
            <p14:xfrm>
              <a:off x="7179360" y="3608268"/>
              <a:ext cx="159120" cy="2239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170720" y="3599268"/>
                <a:ext cx="17676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14:cNvPr>
              <p14:cNvContentPartPr/>
              <p14:nvPr/>
            </p14:nvContentPartPr>
            <p14:xfrm>
              <a:off x="7167840" y="4078428"/>
              <a:ext cx="149400" cy="2505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159200" y="4069428"/>
                <a:ext cx="167040" cy="26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14:cNvPr>
              <p14:cNvContentPartPr/>
              <p14:nvPr/>
            </p14:nvContentPartPr>
            <p14:xfrm>
              <a:off x="7165680" y="4512948"/>
              <a:ext cx="202680" cy="2494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156680" y="4503948"/>
                <a:ext cx="22032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14:cNvPr>
              <p14:cNvContentPartPr/>
              <p14:nvPr/>
            </p14:nvContentPartPr>
            <p14:xfrm>
              <a:off x="7098000" y="4993908"/>
              <a:ext cx="197280" cy="13608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089360" y="4984908"/>
                <a:ext cx="2149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14:cNvPr>
              <p14:cNvContentPartPr/>
              <p14:nvPr/>
            </p14:nvContentPartPr>
            <p14:xfrm>
              <a:off x="7122120" y="5451468"/>
              <a:ext cx="156600" cy="1767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113120" y="5442468"/>
                <a:ext cx="17424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14:cNvPr>
              <p14:cNvContentPartPr/>
              <p14:nvPr/>
            </p14:nvContentPartPr>
            <p14:xfrm>
              <a:off x="7112040" y="5813268"/>
              <a:ext cx="198360" cy="20700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7103040" y="5804268"/>
                <a:ext cx="216000" cy="22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14:cNvPr>
              <p14:cNvContentPartPr/>
              <p14:nvPr/>
            </p14:nvContentPartPr>
            <p14:xfrm>
              <a:off x="5410610" y="3661548"/>
              <a:ext cx="2856960" cy="637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392970" y="3625548"/>
                <a:ext cx="289260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14:cNvPr>
              <p14:cNvContentPartPr/>
              <p14:nvPr/>
            </p14:nvContentPartPr>
            <p14:xfrm>
              <a:off x="4411250" y="3638508"/>
              <a:ext cx="298440" cy="26748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393250" y="3602868"/>
                <a:ext cx="334080" cy="33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14:cNvPr>
              <p14:cNvContentPartPr/>
              <p14:nvPr/>
            </p14:nvContentPartPr>
            <p14:xfrm>
              <a:off x="4721570" y="3592788"/>
              <a:ext cx="169920" cy="352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703930" y="3556788"/>
                <a:ext cx="205560" cy="10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14:cNvPr>
              <p14:cNvContentPartPr/>
              <p14:nvPr/>
            </p14:nvContentPartPr>
            <p14:xfrm>
              <a:off x="4811930" y="3601788"/>
              <a:ext cx="9360" cy="3711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4793930" y="3566148"/>
                <a:ext cx="45000" cy="44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14:cNvPr>
              <p14:cNvContentPartPr/>
              <p14:nvPr/>
            </p14:nvContentPartPr>
            <p14:xfrm>
              <a:off x="4835330" y="3800148"/>
              <a:ext cx="182880" cy="201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817330" y="3764148"/>
                <a:ext cx="218520" cy="9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14:cNvPr>
              <p14:cNvContentPartPr/>
              <p14:nvPr/>
            </p14:nvContentPartPr>
            <p14:xfrm>
              <a:off x="7061378" y="4114615"/>
              <a:ext cx="72720" cy="1130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052738" y="4105975"/>
                <a:ext cx="9036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14:cNvPr>
              <p14:cNvContentPartPr/>
              <p14:nvPr/>
            </p14:nvContentPartPr>
            <p14:xfrm>
              <a:off x="6963098" y="5191015"/>
              <a:ext cx="315000" cy="1710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4098" y="5182375"/>
                <a:ext cx="33264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14:cNvPr>
              <p14:cNvContentPartPr/>
              <p14:nvPr/>
            </p14:nvContentPartPr>
            <p14:xfrm>
              <a:off x="7018178" y="5671615"/>
              <a:ext cx="268560" cy="2138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09538" y="5662975"/>
                <a:ext cx="286200" cy="231480"/>
              </a:xfrm>
              <a:prstGeom prst="rect">
                <a:avLst/>
              </a:prstGeom>
            </p:spPr>
          </p:pic>
        </mc:Fallback>
      </mc:AlternateContent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14:cNvPr>
              <p14:cNvContentPartPr/>
              <p14:nvPr/>
            </p14:nvContentPartPr>
            <p14:xfrm>
              <a:off x="1313810" y="4067268"/>
              <a:ext cx="360" cy="3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305170" y="405826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14:cNvPr>
              <p14:cNvContentPartPr/>
              <p14:nvPr/>
            </p14:nvContentPartPr>
            <p14:xfrm>
              <a:off x="7011066" y="4457148"/>
              <a:ext cx="141480" cy="23508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002426" y="4448508"/>
                <a:ext cx="159120" cy="25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9F064CEE-9C3B-EABC-8744-D6D97E739036}"/>
              </a:ext>
            </a:extLst>
          </p:cNvPr>
          <p:cNvGrpSpPr/>
          <p:nvPr/>
        </p:nvGrpSpPr>
        <p:grpSpPr>
          <a:xfrm>
            <a:off x="8298066" y="4805268"/>
            <a:ext cx="798120" cy="239760"/>
            <a:chOff x="8298066" y="4805268"/>
            <a:chExt cx="798120" cy="23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14:cNvPr>
                <p14:cNvContentPartPr/>
                <p14:nvPr/>
              </p14:nvContentPartPr>
              <p14:xfrm>
                <a:off x="8298066" y="4895628"/>
                <a:ext cx="226800" cy="14940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289426" y="4886628"/>
                  <a:ext cx="244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14:cNvPr>
                <p14:cNvContentPartPr/>
                <p14:nvPr/>
              </p14:nvContentPartPr>
              <p14:xfrm>
                <a:off x="8566986" y="4920828"/>
                <a:ext cx="16920" cy="525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57986" y="4911828"/>
                  <a:ext cx="345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14:cNvPr>
                <p14:cNvContentPartPr/>
                <p14:nvPr/>
              </p14:nvContentPartPr>
              <p14:xfrm>
                <a:off x="8550786" y="4860708"/>
                <a:ext cx="31320" cy="828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42146" y="4852068"/>
                  <a:ext cx="489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14:cNvPr>
                <p14:cNvContentPartPr/>
                <p14:nvPr/>
              </p14:nvContentPartPr>
              <p14:xfrm>
                <a:off x="8661306" y="4903188"/>
                <a:ext cx="123120" cy="936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652306" y="4894548"/>
                  <a:ext cx="1407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14:cNvPr>
                <p14:cNvContentPartPr/>
                <p14:nvPr/>
              </p14:nvContentPartPr>
              <p14:xfrm>
                <a:off x="8915466" y="4805268"/>
                <a:ext cx="180720" cy="2012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06826" y="4796268"/>
                  <a:ext cx="198360" cy="21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70DB0AF5-3528-17EA-5631-6625337F5FFF}"/>
              </a:ext>
            </a:extLst>
          </p:cNvPr>
          <p:cNvGrpSpPr/>
          <p:nvPr/>
        </p:nvGrpSpPr>
        <p:grpSpPr>
          <a:xfrm>
            <a:off x="8112306" y="5323308"/>
            <a:ext cx="107280" cy="277560"/>
            <a:chOff x="8112306" y="5323308"/>
            <a:chExt cx="107280" cy="27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14:cNvPr>
                <p14:cNvContentPartPr/>
                <p14:nvPr/>
              </p14:nvContentPartPr>
              <p14:xfrm>
                <a:off x="8136426" y="5329428"/>
                <a:ext cx="63360" cy="104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27786" y="5320788"/>
                  <a:ext cx="81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14:cNvPr>
                <p14:cNvContentPartPr/>
                <p14:nvPr/>
              </p14:nvContentPartPr>
              <p14:xfrm>
                <a:off x="8112306" y="5323308"/>
                <a:ext cx="17280" cy="2775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103666" y="5314308"/>
                  <a:ext cx="34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14:cNvPr>
                <p14:cNvContentPartPr/>
                <p14:nvPr/>
              </p14:nvContentPartPr>
              <p14:xfrm>
                <a:off x="8134626" y="5470188"/>
                <a:ext cx="84960" cy="100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125626" y="5461548"/>
                  <a:ext cx="102600" cy="2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14:cNvPr>
              <p14:cNvContentPartPr/>
              <p14:nvPr/>
            </p14:nvContentPartPr>
            <p14:xfrm>
              <a:off x="8438466" y="5333748"/>
              <a:ext cx="39240" cy="27180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429826" y="5325108"/>
                <a:ext cx="56880" cy="28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ABD59CF3-40E4-5CB5-FFD3-46A6F37DA00B}"/>
              </a:ext>
            </a:extLst>
          </p:cNvPr>
          <p:cNvGrpSpPr/>
          <p:nvPr/>
        </p:nvGrpSpPr>
        <p:grpSpPr>
          <a:xfrm>
            <a:off x="8701986" y="5372988"/>
            <a:ext cx="964080" cy="254160"/>
            <a:chOff x="8701986" y="5372988"/>
            <a:chExt cx="96408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14:cNvPr>
                <p14:cNvContentPartPr/>
                <p14:nvPr/>
              </p14:nvContentPartPr>
              <p14:xfrm>
                <a:off x="8701986" y="5410068"/>
                <a:ext cx="21600" cy="1497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693346" y="5401068"/>
                  <a:ext cx="3924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14:cNvPr>
                <p14:cNvContentPartPr/>
                <p14:nvPr/>
              </p14:nvContentPartPr>
              <p14:xfrm>
                <a:off x="8807826" y="5522028"/>
                <a:ext cx="11520" cy="453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798826" y="5513028"/>
                  <a:ext cx="291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14:cNvPr>
                <p14:cNvContentPartPr/>
                <p14:nvPr/>
              </p14:nvContentPartPr>
              <p14:xfrm>
                <a:off x="8873706" y="5401428"/>
                <a:ext cx="192240" cy="1904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864706" y="5392428"/>
                  <a:ext cx="2098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14:cNvPr>
                <p14:cNvContentPartPr/>
                <p14:nvPr/>
              </p14:nvContentPartPr>
              <p14:xfrm>
                <a:off x="9151986" y="5553348"/>
                <a:ext cx="21240" cy="565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42986" y="5544708"/>
                  <a:ext cx="3888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14:cNvPr>
                <p14:cNvContentPartPr/>
                <p14:nvPr/>
              </p14:nvContentPartPr>
              <p14:xfrm>
                <a:off x="9231906" y="5390268"/>
                <a:ext cx="123840" cy="174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23266" y="5381628"/>
                  <a:ext cx="141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14:cNvPr>
                <p14:cNvContentPartPr/>
                <p14:nvPr/>
              </p14:nvContentPartPr>
              <p14:xfrm>
                <a:off x="9289146" y="5408268"/>
                <a:ext cx="136440" cy="612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80146" y="5399268"/>
                  <a:ext cx="1540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14:cNvPr>
                <p14:cNvContentPartPr/>
                <p14:nvPr/>
              </p14:nvContentPartPr>
              <p14:xfrm>
                <a:off x="9534666" y="5372988"/>
                <a:ext cx="131400" cy="2541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26026" y="5364348"/>
                  <a:ext cx="149040" cy="27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7782362A-758B-F2E4-9C81-CF015DC65F42}"/>
              </a:ext>
            </a:extLst>
          </p:cNvPr>
          <p:cNvGrpSpPr/>
          <p:nvPr/>
        </p:nvGrpSpPr>
        <p:grpSpPr>
          <a:xfrm>
            <a:off x="10062066" y="5234028"/>
            <a:ext cx="1113120" cy="372960"/>
            <a:chOff x="10062066" y="5234028"/>
            <a:chExt cx="1113120" cy="37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14:cNvPr>
                <p14:cNvContentPartPr/>
                <p14:nvPr/>
              </p14:nvContentPartPr>
              <p14:xfrm>
                <a:off x="10062066" y="5286588"/>
                <a:ext cx="72720" cy="32040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053066" y="5277948"/>
                  <a:ext cx="9036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14:cNvPr>
                <p14:cNvContentPartPr/>
                <p14:nvPr/>
              </p14:nvContentPartPr>
              <p14:xfrm>
                <a:off x="10179426" y="5360388"/>
                <a:ext cx="210960" cy="15948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170786" y="5351748"/>
                  <a:ext cx="228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14:cNvPr>
                <p14:cNvContentPartPr/>
                <p14:nvPr/>
              </p14:nvContentPartPr>
              <p14:xfrm>
                <a:off x="10469226" y="5518788"/>
                <a:ext cx="14040" cy="255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460226" y="5509788"/>
                  <a:ext cx="316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14:cNvPr>
                <p14:cNvContentPartPr/>
                <p14:nvPr/>
              </p14:nvContentPartPr>
              <p14:xfrm>
                <a:off x="10528986" y="5332308"/>
                <a:ext cx="208080" cy="18252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519986" y="5323668"/>
                  <a:ext cx="2257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14:cNvPr>
                <p14:cNvContentPartPr/>
                <p14:nvPr/>
              </p14:nvContentPartPr>
              <p14:xfrm>
                <a:off x="10813386" y="5329068"/>
                <a:ext cx="90000" cy="2131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804386" y="5320068"/>
                  <a:ext cx="1076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14:cNvPr>
                <p14:cNvContentPartPr/>
                <p14:nvPr/>
              </p14:nvContentPartPr>
              <p14:xfrm>
                <a:off x="10842186" y="5370828"/>
                <a:ext cx="102240" cy="1728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833546" y="5362188"/>
                  <a:ext cx="1198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14:cNvPr>
                <p14:cNvContentPartPr/>
                <p14:nvPr/>
              </p14:nvContentPartPr>
              <p14:xfrm>
                <a:off x="11021826" y="5234028"/>
                <a:ext cx="153360" cy="3333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012826" y="5225388"/>
                  <a:ext cx="171000" cy="3510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37" name="TextBox 136">
            <a:extLst>
              <a:ext uri="{FF2B5EF4-FFF2-40B4-BE49-F238E27FC236}">
                <a16:creationId xmlns:a16="http://schemas.microsoft.com/office/drawing/2014/main" id="{88818C66-7EF2-A996-2865-58AC32E76E40}"/>
              </a:ext>
            </a:extLst>
          </p:cNvPr>
          <p:cNvSpPr txBox="1"/>
          <p:nvPr/>
        </p:nvSpPr>
        <p:spPr>
          <a:xfrm>
            <a:off x="8112306" y="5810865"/>
            <a:ext cx="2927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st the F </a:t>
            </a:r>
            <a:r>
              <a:rPr lang="en-US" dirty="0" err="1"/>
              <a:t>itemsets</a:t>
            </a:r>
            <a:r>
              <a:rPr lang="en-US" dirty="0"/>
              <a:t> with k = 2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56F12876-5944-52E3-D2A8-B1605B333AE0}"/>
              </a:ext>
            </a:extLst>
          </p:cNvPr>
          <p:cNvSpPr txBox="1"/>
          <p:nvPr/>
        </p:nvSpPr>
        <p:spPr>
          <a:xfrm>
            <a:off x="7734659" y="6341062"/>
            <a:ext cx="3305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{1, 3}, {1, 5}, {3,5}, {2,3}, {2, 5} F</a:t>
            </a:r>
          </a:p>
        </p:txBody>
      </p: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EDA99261-FA9C-8B31-FEA7-FD08AA48A1C7}"/>
              </a:ext>
            </a:extLst>
          </p:cNvPr>
          <p:cNvGrpSpPr/>
          <p:nvPr/>
        </p:nvGrpSpPr>
        <p:grpSpPr>
          <a:xfrm>
            <a:off x="9151986" y="4829497"/>
            <a:ext cx="227160" cy="177840"/>
            <a:chOff x="9151986" y="4829497"/>
            <a:chExt cx="227160" cy="17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14:cNvPr>
                <p14:cNvContentPartPr/>
                <p14:nvPr/>
              </p14:nvContentPartPr>
              <p14:xfrm>
                <a:off x="9151986" y="4860457"/>
                <a:ext cx="227160" cy="13392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142986" y="4851817"/>
                  <a:ext cx="244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14:cNvPr>
                <p14:cNvContentPartPr/>
                <p14:nvPr/>
              </p14:nvContentPartPr>
              <p14:xfrm>
                <a:off x="9155586" y="4829497"/>
                <a:ext cx="135720" cy="1778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146946" y="4820857"/>
                  <a:ext cx="153360" cy="19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8" name="Group 157">
            <a:extLst>
              <a:ext uri="{FF2B5EF4-FFF2-40B4-BE49-F238E27FC236}">
                <a16:creationId xmlns:a16="http://schemas.microsoft.com/office/drawing/2014/main" id="{8FAE9461-5D39-9CDB-4D21-B34CC914FC00}"/>
              </a:ext>
            </a:extLst>
          </p:cNvPr>
          <p:cNvGrpSpPr/>
          <p:nvPr/>
        </p:nvGrpSpPr>
        <p:grpSpPr>
          <a:xfrm>
            <a:off x="3578354" y="6097057"/>
            <a:ext cx="591840" cy="172440"/>
            <a:chOff x="3578354" y="6097057"/>
            <a:chExt cx="591840" cy="17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14:cNvPr>
                <p14:cNvContentPartPr/>
                <p14:nvPr/>
              </p14:nvContentPartPr>
              <p14:xfrm>
                <a:off x="3578354" y="6134137"/>
                <a:ext cx="15840" cy="12492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569714" y="6125137"/>
                  <a:ext cx="334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14:cNvPr>
                <p14:cNvContentPartPr/>
                <p14:nvPr/>
              </p14:nvContentPartPr>
              <p14:xfrm>
                <a:off x="3580874" y="6132337"/>
                <a:ext cx="86760" cy="13716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571874" y="6123337"/>
                  <a:ext cx="1044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14:cNvPr>
                <p14:cNvContentPartPr/>
                <p14:nvPr/>
              </p14:nvContentPartPr>
              <p14:xfrm>
                <a:off x="3742874" y="6144937"/>
                <a:ext cx="116640" cy="648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733874" y="6135937"/>
                  <a:ext cx="1342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14:cNvPr>
                <p14:cNvContentPartPr/>
                <p14:nvPr/>
              </p14:nvContentPartPr>
              <p14:xfrm>
                <a:off x="3779954" y="6215497"/>
                <a:ext cx="145440" cy="108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770954" y="6206857"/>
                  <a:ext cx="163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14:cNvPr>
                <p14:cNvContentPartPr/>
                <p14:nvPr/>
              </p14:nvContentPartPr>
              <p14:xfrm>
                <a:off x="3946994" y="6097057"/>
                <a:ext cx="223200" cy="17136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937994" y="6088417"/>
                  <a:ext cx="240840" cy="18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1" name="Group 160">
            <a:extLst>
              <a:ext uri="{FF2B5EF4-FFF2-40B4-BE49-F238E27FC236}">
                <a16:creationId xmlns:a16="http://schemas.microsoft.com/office/drawing/2014/main" id="{2F94DCB8-75B4-8782-AD66-5042CC5B7368}"/>
              </a:ext>
            </a:extLst>
          </p:cNvPr>
          <p:cNvGrpSpPr/>
          <p:nvPr/>
        </p:nvGrpSpPr>
        <p:grpSpPr>
          <a:xfrm>
            <a:off x="2801834" y="6485137"/>
            <a:ext cx="132480" cy="292320"/>
            <a:chOff x="2801834" y="6485137"/>
            <a:chExt cx="13248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14:cNvPr>
                <p14:cNvContentPartPr/>
                <p14:nvPr/>
              </p14:nvContentPartPr>
              <p14:xfrm>
                <a:off x="2801834" y="6485137"/>
                <a:ext cx="38520" cy="29232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792834" y="6476137"/>
                  <a:ext cx="561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14:cNvPr>
                <p14:cNvContentPartPr/>
                <p14:nvPr/>
              </p14:nvContentPartPr>
              <p14:xfrm>
                <a:off x="2931794" y="6603937"/>
                <a:ext cx="2520" cy="13140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922794" y="6594937"/>
                  <a:ext cx="20160" cy="149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14:cNvPr>
              <p14:cNvContentPartPr/>
              <p14:nvPr/>
            </p14:nvContentPartPr>
            <p14:xfrm>
              <a:off x="3185594" y="6505297"/>
              <a:ext cx="55080" cy="189720"/>
            </p14:xfrm>
          </p:contentPart>
        </mc:Choice>
        <mc:Fallback xmlns=""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3176594" y="6496657"/>
                <a:ext cx="72720" cy="207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5" name="Group 174">
            <a:extLst>
              <a:ext uri="{FF2B5EF4-FFF2-40B4-BE49-F238E27FC236}">
                <a16:creationId xmlns:a16="http://schemas.microsoft.com/office/drawing/2014/main" id="{8962D780-D561-F7B8-9589-EEE866AFDD10}"/>
              </a:ext>
            </a:extLst>
          </p:cNvPr>
          <p:cNvGrpSpPr/>
          <p:nvPr/>
        </p:nvGrpSpPr>
        <p:grpSpPr>
          <a:xfrm>
            <a:off x="3430394" y="6502417"/>
            <a:ext cx="323640" cy="254160"/>
            <a:chOff x="3430394" y="6502417"/>
            <a:chExt cx="32364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14:cNvPr>
                <p14:cNvContentPartPr/>
                <p14:nvPr/>
              </p14:nvContentPartPr>
              <p14:xfrm>
                <a:off x="3430394" y="6502417"/>
                <a:ext cx="49680" cy="20592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3421754" y="6493777"/>
                  <a:ext cx="673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14:cNvPr>
                <p14:cNvContentPartPr/>
                <p14:nvPr/>
              </p14:nvContentPartPr>
              <p14:xfrm>
                <a:off x="3554234" y="6549577"/>
                <a:ext cx="199800" cy="20700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3545234" y="6540577"/>
                  <a:ext cx="217440" cy="22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14:cNvPr>
              <p14:cNvContentPartPr/>
              <p14:nvPr/>
            </p14:nvContentPartPr>
            <p14:xfrm>
              <a:off x="3889034" y="6500257"/>
              <a:ext cx="159840" cy="267120"/>
            </p14:xfrm>
          </p:contentPart>
        </mc:Choice>
        <mc:Fallback xmlns="">
          <p:pic>
            <p:nvPicPr>
              <p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3880034" y="6491617"/>
                <a:ext cx="177480" cy="28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4" name="Group 173">
            <a:extLst>
              <a:ext uri="{FF2B5EF4-FFF2-40B4-BE49-F238E27FC236}">
                <a16:creationId xmlns:a16="http://schemas.microsoft.com/office/drawing/2014/main" id="{E5C2C81B-B6C6-FB69-FF3F-D96D6912EEE3}"/>
              </a:ext>
            </a:extLst>
          </p:cNvPr>
          <p:cNvGrpSpPr/>
          <p:nvPr/>
        </p:nvGrpSpPr>
        <p:grpSpPr>
          <a:xfrm>
            <a:off x="4337234" y="6490897"/>
            <a:ext cx="367560" cy="287280"/>
            <a:chOff x="4337234" y="6490897"/>
            <a:chExt cx="367560" cy="28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14:cNvPr>
                <p14:cNvContentPartPr/>
                <p14:nvPr/>
              </p14:nvContentPartPr>
              <p14:xfrm>
                <a:off x="4337234" y="6545257"/>
                <a:ext cx="85320" cy="23292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4328594" y="6536257"/>
                  <a:ext cx="1029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14:cNvPr>
                <p14:cNvContentPartPr/>
                <p14:nvPr/>
              </p14:nvContentPartPr>
              <p14:xfrm>
                <a:off x="4534514" y="6490897"/>
                <a:ext cx="129600" cy="24624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525874" y="6482257"/>
                  <a:ext cx="1472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14:cNvPr>
                <p14:cNvContentPartPr/>
                <p14:nvPr/>
              </p14:nvContentPartPr>
              <p14:xfrm>
                <a:off x="4593194" y="6538777"/>
                <a:ext cx="111600" cy="216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584194" y="6530137"/>
                  <a:ext cx="12924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14:cNvPr>
              <p14:cNvContentPartPr/>
              <p14:nvPr/>
            </p14:nvContentPartPr>
            <p14:xfrm>
              <a:off x="4865714" y="6515017"/>
              <a:ext cx="119160" cy="244440"/>
            </p14:xfrm>
          </p:contentPart>
        </mc:Choice>
        <mc:Fallback xmlns=""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4857074" y="6506377"/>
                <a:ext cx="136800" cy="26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3" name="Group 172">
            <a:extLst>
              <a:ext uri="{FF2B5EF4-FFF2-40B4-BE49-F238E27FC236}">
                <a16:creationId xmlns:a16="http://schemas.microsoft.com/office/drawing/2014/main" id="{A38BA539-EB6D-6EAB-8209-97F083CF7705}"/>
              </a:ext>
            </a:extLst>
          </p:cNvPr>
          <p:cNvGrpSpPr/>
          <p:nvPr/>
        </p:nvGrpSpPr>
        <p:grpSpPr>
          <a:xfrm>
            <a:off x="5287274" y="6473617"/>
            <a:ext cx="442440" cy="270720"/>
            <a:chOff x="5287274" y="6473617"/>
            <a:chExt cx="442440" cy="27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14:cNvPr>
                <p14:cNvContentPartPr/>
                <p14:nvPr/>
              </p14:nvContentPartPr>
              <p14:xfrm>
                <a:off x="5287274" y="6479377"/>
                <a:ext cx="87120" cy="22428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278274" y="6470377"/>
                  <a:ext cx="1047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14:cNvPr>
                <p14:cNvContentPartPr/>
                <p14:nvPr/>
              </p14:nvContentPartPr>
              <p14:xfrm>
                <a:off x="5434874" y="6485497"/>
                <a:ext cx="158400" cy="18288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425874" y="6476497"/>
                  <a:ext cx="1760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14:cNvPr>
                <p14:cNvContentPartPr/>
                <p14:nvPr/>
              </p14:nvContentPartPr>
              <p14:xfrm>
                <a:off x="5634314" y="6473617"/>
                <a:ext cx="95400" cy="2707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625674" y="6464977"/>
                  <a:ext cx="113040" cy="288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14:cNvPr>
              <p14:cNvContentPartPr/>
              <p14:nvPr/>
            </p14:nvContentPartPr>
            <p14:xfrm>
              <a:off x="10360394" y="6114337"/>
              <a:ext cx="979920" cy="4788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10342394" y="6078697"/>
                <a:ext cx="1015560" cy="11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14397B7B-5D53-A30D-6A47-BCF0CBDED19B}"/>
              </a:ext>
            </a:extLst>
          </p:cNvPr>
          <p:cNvGrpSpPr/>
          <p:nvPr/>
        </p:nvGrpSpPr>
        <p:grpSpPr>
          <a:xfrm>
            <a:off x="276569" y="2092493"/>
            <a:ext cx="1220040" cy="196920"/>
            <a:chOff x="276569" y="2092493"/>
            <a:chExt cx="1220040" cy="19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05B4884-0EAB-3EBE-E351-669D872C9883}"/>
                    </a:ext>
                  </a:extLst>
                </p14:cNvPr>
                <p14:cNvContentPartPr/>
                <p14:nvPr/>
              </p14:nvContentPartPr>
              <p14:xfrm>
                <a:off x="276569" y="2114093"/>
                <a:ext cx="148680" cy="173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05B4884-0EAB-3EBE-E351-669D872C988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267569" y="2105093"/>
                  <a:ext cx="16632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14481DB-20A9-FD7A-A4F2-AAA179685AA7}"/>
                    </a:ext>
                  </a:extLst>
                </p14:cNvPr>
                <p14:cNvContentPartPr/>
                <p14:nvPr/>
              </p14:nvContentPartPr>
              <p14:xfrm>
                <a:off x="556649" y="2150453"/>
                <a:ext cx="108360" cy="93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14481DB-20A9-FD7A-A4F2-AAA179685AA7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47649" y="2141813"/>
                  <a:ext cx="1260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353A9A1-11AD-64F4-9CD9-C94E6126469F}"/>
                    </a:ext>
                  </a:extLst>
                </p14:cNvPr>
                <p14:cNvContentPartPr/>
                <p14:nvPr/>
              </p14:nvContentPartPr>
              <p14:xfrm>
                <a:off x="670409" y="2229653"/>
                <a:ext cx="56160" cy="59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353A9A1-11AD-64F4-9CD9-C94E6126469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61769" y="2220653"/>
                  <a:ext cx="73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6B7B597-3356-4450-E044-913926F07BBD}"/>
                    </a:ext>
                  </a:extLst>
                </p14:cNvPr>
                <p14:cNvContentPartPr/>
                <p14:nvPr/>
              </p14:nvContentPartPr>
              <p14:xfrm>
                <a:off x="805769" y="2147933"/>
                <a:ext cx="260280" cy="141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6B7B597-3356-4450-E044-913926F07BB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97129" y="2138933"/>
                  <a:ext cx="27792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D80C0A3-6390-B898-59D9-348D6BC3261B}"/>
                    </a:ext>
                  </a:extLst>
                </p14:cNvPr>
                <p14:cNvContentPartPr/>
                <p14:nvPr/>
              </p14:nvContentPartPr>
              <p14:xfrm>
                <a:off x="1099889" y="2228213"/>
                <a:ext cx="7560" cy="270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D80C0A3-6390-B898-59D9-348D6BC3261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090889" y="2219213"/>
                  <a:ext cx="252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9D4BB75-EF3E-D2D2-2F35-04519A0F5920}"/>
                    </a:ext>
                  </a:extLst>
                </p14:cNvPr>
                <p14:cNvContentPartPr/>
                <p14:nvPr/>
              </p14:nvContentPartPr>
              <p14:xfrm>
                <a:off x="1103489" y="2170253"/>
                <a:ext cx="16920" cy="17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9D4BB75-EF3E-D2D2-2F35-04519A0F592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94489" y="2161253"/>
                  <a:ext cx="345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EFC71AF-D170-BF58-CBBA-121D39043A4E}"/>
                    </a:ext>
                  </a:extLst>
                </p14:cNvPr>
                <p14:cNvContentPartPr/>
                <p14:nvPr/>
              </p14:nvContentPartPr>
              <p14:xfrm>
                <a:off x="1167209" y="2210573"/>
                <a:ext cx="82800" cy="5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EFC71AF-D170-BF58-CBBA-121D39043A4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158569" y="2201933"/>
                  <a:ext cx="1004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7348DE-B38A-B35B-4215-A38512640997}"/>
                    </a:ext>
                  </a:extLst>
                </p14:cNvPr>
                <p14:cNvContentPartPr/>
                <p14:nvPr/>
              </p14:nvContentPartPr>
              <p14:xfrm>
                <a:off x="1338209" y="2092493"/>
                <a:ext cx="158400" cy="191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7348DE-B38A-B35B-4215-A3851264099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329209" y="2083853"/>
                  <a:ext cx="176040" cy="20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342C7A1-A359-5109-E8C8-652D59E6516B}"/>
              </a:ext>
            </a:extLst>
          </p:cNvPr>
          <p:cNvGrpSpPr/>
          <p:nvPr/>
        </p:nvGrpSpPr>
        <p:grpSpPr>
          <a:xfrm>
            <a:off x="303209" y="2617013"/>
            <a:ext cx="332280" cy="252720"/>
            <a:chOff x="303209" y="2617013"/>
            <a:chExt cx="332280" cy="25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89BB4E4-FBB2-40A3-8FFA-58A08D8C0E26}"/>
                    </a:ext>
                  </a:extLst>
                </p14:cNvPr>
                <p14:cNvContentPartPr/>
                <p14:nvPr/>
              </p14:nvContentPartPr>
              <p14:xfrm>
                <a:off x="303209" y="2617013"/>
                <a:ext cx="114840" cy="2527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89BB4E4-FBB2-40A3-8FFA-58A08D8C0E2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94209" y="2608373"/>
                  <a:ext cx="13248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7BCE8CD-A172-0BD0-69EF-6164D0F1A0D4}"/>
                    </a:ext>
                  </a:extLst>
                </p14:cNvPr>
                <p14:cNvContentPartPr/>
                <p14:nvPr/>
              </p14:nvContentPartPr>
              <p14:xfrm>
                <a:off x="475649" y="2700893"/>
                <a:ext cx="360" cy="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7BCE8CD-A172-0BD0-69EF-6164D0F1A0D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67009" y="269189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A22745A-DF41-08AD-181A-5EE2114F21A0}"/>
                    </a:ext>
                  </a:extLst>
                </p14:cNvPr>
                <p14:cNvContentPartPr/>
                <p14:nvPr/>
              </p14:nvContentPartPr>
              <p14:xfrm>
                <a:off x="517409" y="2719253"/>
                <a:ext cx="68040" cy="5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A22745A-DF41-08AD-181A-5EE2114F21A0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508769" y="2710613"/>
                  <a:ext cx="856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42F0649-E905-4683-0D5E-2882DCDD1F68}"/>
                    </a:ext>
                  </a:extLst>
                </p14:cNvPr>
                <p14:cNvContentPartPr/>
                <p14:nvPr/>
              </p14:nvContentPartPr>
              <p14:xfrm>
                <a:off x="548729" y="2816093"/>
                <a:ext cx="86760" cy="4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42F0649-E905-4683-0D5E-2882DCDD1F6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39729" y="2807093"/>
                  <a:ext cx="104400" cy="22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CE34D5A3-9482-E25C-49CC-0D9DCE66B353}"/>
                  </a:ext>
                </a:extLst>
              </p14:cNvPr>
              <p14:cNvContentPartPr/>
              <p14:nvPr/>
            </p14:nvContentPartPr>
            <p14:xfrm>
              <a:off x="941489" y="2461853"/>
              <a:ext cx="173880" cy="2012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CE34D5A3-9482-E25C-49CC-0D9DCE66B353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932849" y="2452853"/>
                <a:ext cx="191520" cy="21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88C21425-86AB-A8B6-B968-0BAD57FECA08}"/>
              </a:ext>
            </a:extLst>
          </p:cNvPr>
          <p:cNvGrpSpPr/>
          <p:nvPr/>
        </p:nvGrpSpPr>
        <p:grpSpPr>
          <a:xfrm>
            <a:off x="885329" y="2780813"/>
            <a:ext cx="516960" cy="276120"/>
            <a:chOff x="885329" y="2780813"/>
            <a:chExt cx="516960" cy="27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91AC2D2-ABFA-1C07-4C7D-BB62D4832BBE}"/>
                    </a:ext>
                  </a:extLst>
                </p14:cNvPr>
                <p14:cNvContentPartPr/>
                <p14:nvPr/>
              </p14:nvContentPartPr>
              <p14:xfrm>
                <a:off x="885329" y="2780813"/>
                <a:ext cx="516960" cy="140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91AC2D2-ABFA-1C07-4C7D-BB62D4832BB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76689" y="2771813"/>
                  <a:ext cx="5346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39F6100-77AD-5FA2-86B3-6A773471A8C5}"/>
                    </a:ext>
                  </a:extLst>
                </p14:cNvPr>
                <p14:cNvContentPartPr/>
                <p14:nvPr/>
              </p14:nvContentPartPr>
              <p14:xfrm>
                <a:off x="1032569" y="2878013"/>
                <a:ext cx="315000" cy="24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39F6100-77AD-5FA2-86B3-6A773471A8C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23929" y="2869373"/>
                  <a:ext cx="3326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80C27E0-2AEC-7B8F-D701-0A122A0832AA}"/>
                    </a:ext>
                  </a:extLst>
                </p14:cNvPr>
                <p14:cNvContentPartPr/>
                <p14:nvPr/>
              </p14:nvContentPartPr>
              <p14:xfrm>
                <a:off x="1090889" y="2947133"/>
                <a:ext cx="186480" cy="187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80C27E0-2AEC-7B8F-D701-0A122A0832A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81889" y="2938493"/>
                  <a:ext cx="204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85CA01AD-75E3-2276-424B-5C3A2A3AF627}"/>
                    </a:ext>
                  </a:extLst>
                </p14:cNvPr>
                <p14:cNvContentPartPr/>
                <p14:nvPr/>
              </p14:nvContentPartPr>
              <p14:xfrm>
                <a:off x="1144529" y="2843813"/>
                <a:ext cx="39960" cy="213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85CA01AD-75E3-2276-424B-5C3A2A3AF627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135889" y="2834813"/>
                  <a:ext cx="5760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19C9314-2332-3ACE-E612-F10CFA404F97}"/>
                    </a:ext>
                  </a:extLst>
                </p14:cNvPr>
                <p14:cNvContentPartPr/>
                <p14:nvPr/>
              </p14:nvContentPartPr>
              <p14:xfrm>
                <a:off x="1234529" y="2874773"/>
                <a:ext cx="3240" cy="1576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19C9314-2332-3ACE-E612-F10CFA404F97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225889" y="2865773"/>
                  <a:ext cx="2088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665F2BF8-FCE9-D6E1-1235-1FFB6C19E62A}"/>
                  </a:ext>
                </a:extLst>
              </p14:cNvPr>
              <p14:cNvContentPartPr/>
              <p14:nvPr/>
            </p14:nvContentPartPr>
            <p14:xfrm>
              <a:off x="1540889" y="2928053"/>
              <a:ext cx="24120" cy="514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665F2BF8-FCE9-D6E1-1235-1FFB6C19E62A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532249" y="2919053"/>
                <a:ext cx="41760" cy="6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8344C93A-2A20-5B51-57ED-C29116601A6A}"/>
                  </a:ext>
                </a:extLst>
              </p14:cNvPr>
              <p14:cNvContentPartPr/>
              <p14:nvPr/>
            </p14:nvContentPartPr>
            <p14:xfrm>
              <a:off x="1563209" y="2831573"/>
              <a:ext cx="7560" cy="25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8344C93A-2A20-5B51-57ED-C29116601A6A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554209" y="2822933"/>
                <a:ext cx="25200" cy="2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907EA9B1-F22E-9D8E-BA64-5D6BDD115768}"/>
              </a:ext>
            </a:extLst>
          </p:cNvPr>
          <p:cNvGrpSpPr/>
          <p:nvPr/>
        </p:nvGrpSpPr>
        <p:grpSpPr>
          <a:xfrm>
            <a:off x="1950569" y="2610173"/>
            <a:ext cx="1491120" cy="291600"/>
            <a:chOff x="1950569" y="2610173"/>
            <a:chExt cx="1491120" cy="29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11D40A3-B91F-5CC5-08DA-88D4ADD2DC20}"/>
                    </a:ext>
                  </a:extLst>
                </p14:cNvPr>
                <p14:cNvContentPartPr/>
                <p14:nvPr/>
              </p14:nvContentPartPr>
              <p14:xfrm>
                <a:off x="1950569" y="2610173"/>
                <a:ext cx="280800" cy="2091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11D40A3-B91F-5CC5-08DA-88D4ADD2DC2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941929" y="2601533"/>
                  <a:ext cx="29844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B06C8AA-3525-7B0F-DF2E-8C3C0B55E7EC}"/>
                    </a:ext>
                  </a:extLst>
                </p14:cNvPr>
                <p14:cNvContentPartPr/>
                <p14:nvPr/>
              </p14:nvContentPartPr>
              <p14:xfrm>
                <a:off x="2321729" y="2758493"/>
                <a:ext cx="158760" cy="954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B06C8AA-3525-7B0F-DF2E-8C3C0B55E7E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312729" y="2749493"/>
                  <a:ext cx="1764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2AFBC60-9825-2CEB-5466-2C7087763E0D}"/>
                    </a:ext>
                  </a:extLst>
                </p14:cNvPr>
                <p14:cNvContentPartPr/>
                <p14:nvPr/>
              </p14:nvContentPartPr>
              <p14:xfrm>
                <a:off x="2448089" y="2838773"/>
                <a:ext cx="75240" cy="630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2AFBC60-9825-2CEB-5466-2C7087763E0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439089" y="2830133"/>
                  <a:ext cx="9288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518C155-8A79-242F-C4C8-C4E30FD97128}"/>
                    </a:ext>
                  </a:extLst>
                </p14:cNvPr>
                <p14:cNvContentPartPr/>
                <p14:nvPr/>
              </p14:nvContentPartPr>
              <p14:xfrm>
                <a:off x="2690009" y="2705213"/>
                <a:ext cx="253080" cy="1209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518C155-8A79-242F-C4C8-C4E30FD97128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681369" y="2696213"/>
                  <a:ext cx="2707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7A6CA7C-2EA2-95E4-51FD-2A4E2B8AD304}"/>
                    </a:ext>
                  </a:extLst>
                </p14:cNvPr>
                <p14:cNvContentPartPr/>
                <p14:nvPr/>
              </p14:nvContentPartPr>
              <p14:xfrm>
                <a:off x="3004649" y="2797013"/>
                <a:ext cx="19800" cy="331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7A6CA7C-2EA2-95E4-51FD-2A4E2B8AD304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995649" y="2788373"/>
                  <a:ext cx="3744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855BB02-2DDD-2E07-6904-695A3821C4AE}"/>
                    </a:ext>
                  </a:extLst>
                </p14:cNvPr>
                <p14:cNvContentPartPr/>
                <p14:nvPr/>
              </p14:nvContentPartPr>
              <p14:xfrm>
                <a:off x="2974049" y="2678933"/>
                <a:ext cx="29520" cy="11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855BB02-2DDD-2E07-6904-695A3821C4AE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965409" y="2670293"/>
                  <a:ext cx="471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F5EFA36-BFD8-D961-A6FC-27ACCA1AF25D}"/>
                    </a:ext>
                  </a:extLst>
                </p14:cNvPr>
                <p14:cNvContentPartPr/>
                <p14:nvPr/>
              </p14:nvContentPartPr>
              <p14:xfrm>
                <a:off x="3092849" y="2770733"/>
                <a:ext cx="137880" cy="975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F5EFA36-BFD8-D961-A6FC-27ACCA1AF25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3083849" y="2762093"/>
                  <a:ext cx="15552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1BB78F4-E61E-6F85-3B9F-BF86670EF0F4}"/>
                    </a:ext>
                  </a:extLst>
                </p14:cNvPr>
                <p14:cNvContentPartPr/>
                <p14:nvPr/>
              </p14:nvContentPartPr>
              <p14:xfrm>
                <a:off x="3307769" y="2633573"/>
                <a:ext cx="133920" cy="2656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1BB78F4-E61E-6F85-3B9F-BF86670EF0F4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3299129" y="2624573"/>
                  <a:ext cx="151560" cy="28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0E1A5154-7208-160E-1DB7-0B78CE42789C}"/>
              </a:ext>
            </a:extLst>
          </p:cNvPr>
          <p:cNvGrpSpPr/>
          <p:nvPr/>
        </p:nvGrpSpPr>
        <p:grpSpPr>
          <a:xfrm>
            <a:off x="4358609" y="2723573"/>
            <a:ext cx="271080" cy="239400"/>
            <a:chOff x="4358609" y="2723573"/>
            <a:chExt cx="271080" cy="23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B61C303-FFC2-864A-B9AC-71CD7867AF89}"/>
                    </a:ext>
                  </a:extLst>
                </p14:cNvPr>
                <p14:cNvContentPartPr/>
                <p14:nvPr/>
              </p14:nvContentPartPr>
              <p14:xfrm>
                <a:off x="4358609" y="2727533"/>
                <a:ext cx="85320" cy="2354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B61C303-FFC2-864A-B9AC-71CD7867AF8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349969" y="2718533"/>
                  <a:ext cx="1029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4445A53-20DE-3EA9-2B2C-8AAB67C826B4}"/>
                    </a:ext>
                  </a:extLst>
                </p14:cNvPr>
                <p14:cNvContentPartPr/>
                <p14:nvPr/>
              </p14:nvContentPartPr>
              <p14:xfrm>
                <a:off x="4598729" y="2723573"/>
                <a:ext cx="30960" cy="1807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4445A53-20DE-3EA9-2B2C-8AAB67C826B4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589729" y="2714573"/>
                  <a:ext cx="48600" cy="198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5BE43B35-CDA1-D805-1A5E-D35B3E1C42CD}"/>
                  </a:ext>
                </a:extLst>
              </p14:cNvPr>
              <p14:cNvContentPartPr/>
              <p14:nvPr/>
            </p14:nvContentPartPr>
            <p14:xfrm>
              <a:off x="4807529" y="2719973"/>
              <a:ext cx="48960" cy="26352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5BE43B35-CDA1-D805-1A5E-D35B3E1C42CD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4798889" y="2711333"/>
                <a:ext cx="66600" cy="281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8F38C5EA-D9E3-F8D9-9BDD-B8FA86D87CF1}"/>
              </a:ext>
            </a:extLst>
          </p:cNvPr>
          <p:cNvGrpSpPr/>
          <p:nvPr/>
        </p:nvGrpSpPr>
        <p:grpSpPr>
          <a:xfrm>
            <a:off x="5005889" y="2642933"/>
            <a:ext cx="2207520" cy="377640"/>
            <a:chOff x="5005889" y="2642933"/>
            <a:chExt cx="2207520" cy="37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D6FAE7F-8B5D-3EF0-DCEF-F58218007843}"/>
                    </a:ext>
                  </a:extLst>
                </p14:cNvPr>
                <p14:cNvContentPartPr/>
                <p14:nvPr/>
              </p14:nvContentPartPr>
              <p14:xfrm>
                <a:off x="5005889" y="2746253"/>
                <a:ext cx="47880" cy="1670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D6FAE7F-8B5D-3EF0-DCEF-F58218007843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4996889" y="2737613"/>
                  <a:ext cx="6552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28BDFB6-F740-C5E3-4841-FB3421F56411}"/>
                    </a:ext>
                  </a:extLst>
                </p14:cNvPr>
                <p14:cNvContentPartPr/>
                <p14:nvPr/>
              </p14:nvContentPartPr>
              <p14:xfrm>
                <a:off x="5141969" y="2883413"/>
                <a:ext cx="20160" cy="54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28BDFB6-F740-C5E3-4841-FB3421F56411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133329" y="2874413"/>
                  <a:ext cx="378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1623191-BBCE-4DD7-3A97-DB669601C617}"/>
                    </a:ext>
                  </a:extLst>
                </p14:cNvPr>
                <p14:cNvContentPartPr/>
                <p14:nvPr/>
              </p14:nvContentPartPr>
              <p14:xfrm>
                <a:off x="5245289" y="2751293"/>
                <a:ext cx="184680" cy="192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1623191-BBCE-4DD7-3A97-DB669601C617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236649" y="2742293"/>
                  <a:ext cx="2023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DDA50AF-5DEE-8AE3-3A78-02E60DBE0CE5}"/>
                    </a:ext>
                  </a:extLst>
                </p14:cNvPr>
                <p14:cNvContentPartPr/>
                <p14:nvPr/>
              </p14:nvContentPartPr>
              <p14:xfrm>
                <a:off x="5480009" y="2914373"/>
                <a:ext cx="48240" cy="457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DDA50AF-5DEE-8AE3-3A78-02E60DBE0CE5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471009" y="2905373"/>
                  <a:ext cx="6588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86361F6-641D-3131-F3E1-1566136ED7E6}"/>
                    </a:ext>
                  </a:extLst>
                </p14:cNvPr>
                <p14:cNvContentPartPr/>
                <p14:nvPr/>
              </p14:nvContentPartPr>
              <p14:xfrm>
                <a:off x="5630489" y="2747333"/>
                <a:ext cx="73080" cy="232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86361F6-641D-3131-F3E1-1566136ED7E6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21849" y="2738333"/>
                  <a:ext cx="907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F69C7CD1-C0F3-EB95-42CD-DF858B9FF186}"/>
                    </a:ext>
                  </a:extLst>
                </p14:cNvPr>
                <p14:cNvContentPartPr/>
                <p14:nvPr/>
              </p14:nvContentPartPr>
              <p14:xfrm>
                <a:off x="5693129" y="2769653"/>
                <a:ext cx="81360" cy="129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F69C7CD1-C0F3-EB95-42CD-DF858B9FF18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684489" y="2760653"/>
                  <a:ext cx="99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6B09D4D-87C7-4809-BD6D-3534AF20F621}"/>
                    </a:ext>
                  </a:extLst>
                </p14:cNvPr>
                <p14:cNvContentPartPr/>
                <p14:nvPr/>
              </p14:nvContentPartPr>
              <p14:xfrm>
                <a:off x="5825609" y="2703773"/>
                <a:ext cx="87120" cy="316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6B09D4D-87C7-4809-BD6D-3534AF20F62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816609" y="2695133"/>
                  <a:ext cx="10476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95B26E8-1752-3E2F-854F-C32B598C169D}"/>
                    </a:ext>
                  </a:extLst>
                </p14:cNvPr>
                <p14:cNvContentPartPr/>
                <p14:nvPr/>
              </p14:nvContentPartPr>
              <p14:xfrm>
                <a:off x="6009569" y="2708813"/>
                <a:ext cx="120960" cy="2170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95B26E8-1752-3E2F-854F-C32B598C169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000569" y="2699813"/>
                  <a:ext cx="13860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41AC303-D875-E89B-30C1-74CD0D87E888}"/>
                    </a:ext>
                  </a:extLst>
                </p14:cNvPr>
                <p14:cNvContentPartPr/>
                <p14:nvPr/>
              </p14:nvContentPartPr>
              <p14:xfrm>
                <a:off x="6259409" y="2790173"/>
                <a:ext cx="155520" cy="597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41AC303-D875-E89B-30C1-74CD0D87E888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250409" y="2781533"/>
                  <a:ext cx="1731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D7AF9F8-6C29-F6A8-F9F2-F6C547489FB3}"/>
                    </a:ext>
                  </a:extLst>
                </p14:cNvPr>
                <p14:cNvContentPartPr/>
                <p14:nvPr/>
              </p14:nvContentPartPr>
              <p14:xfrm>
                <a:off x="6344729" y="2838053"/>
                <a:ext cx="91440" cy="705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D7AF9F8-6C29-F6A8-F9F2-F6C547489FB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335729" y="2829413"/>
                  <a:ext cx="10908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6006196-4E0D-7C71-20FB-CE202D27F876}"/>
                    </a:ext>
                  </a:extLst>
                </p14:cNvPr>
                <p14:cNvContentPartPr/>
                <p14:nvPr/>
              </p14:nvContentPartPr>
              <p14:xfrm>
                <a:off x="6516809" y="2796653"/>
                <a:ext cx="282600" cy="673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6006196-4E0D-7C71-20FB-CE202D27F87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07809" y="2787653"/>
                  <a:ext cx="30024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69A63A7-1F83-4C9B-D52F-A3074D151AA3}"/>
                    </a:ext>
                  </a:extLst>
                </p14:cNvPr>
                <p14:cNvContentPartPr/>
                <p14:nvPr/>
              </p14:nvContentPartPr>
              <p14:xfrm>
                <a:off x="6801569" y="2802053"/>
                <a:ext cx="44280" cy="464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69A63A7-1F83-4C9B-D52F-A3074D151AA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792929" y="2793413"/>
                  <a:ext cx="619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B803DC9-A094-C415-538C-DBC62925022D}"/>
                    </a:ext>
                  </a:extLst>
                </p14:cNvPr>
                <p14:cNvContentPartPr/>
                <p14:nvPr/>
              </p14:nvContentPartPr>
              <p14:xfrm>
                <a:off x="6822089" y="2766053"/>
                <a:ext cx="38880" cy="6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B803DC9-A094-C415-538C-DBC62925022D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813449" y="2757053"/>
                  <a:ext cx="565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CDD94EC-F575-E03B-298E-DDDE77F1CD2E}"/>
                    </a:ext>
                  </a:extLst>
                </p14:cNvPr>
                <p14:cNvContentPartPr/>
                <p14:nvPr/>
              </p14:nvContentPartPr>
              <p14:xfrm>
                <a:off x="6886529" y="2795933"/>
                <a:ext cx="92880" cy="597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CDD94EC-F575-E03B-298E-DDDE77F1CD2E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6877529" y="2787293"/>
                  <a:ext cx="1105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7447337-DA89-7600-44E0-461BAEFA3A9F}"/>
                    </a:ext>
                  </a:extLst>
                </p14:cNvPr>
                <p14:cNvContentPartPr/>
                <p14:nvPr/>
              </p14:nvContentPartPr>
              <p14:xfrm>
                <a:off x="7007849" y="2642933"/>
                <a:ext cx="205560" cy="2106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7447337-DA89-7600-44E0-461BAEFA3A9F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6999209" y="2634293"/>
                  <a:ext cx="223200" cy="22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111BF6A2-173C-DA5A-43B1-752DA19B33AE}"/>
              </a:ext>
            </a:extLst>
          </p:cNvPr>
          <p:cNvGrpSpPr/>
          <p:nvPr/>
        </p:nvGrpSpPr>
        <p:grpSpPr>
          <a:xfrm>
            <a:off x="7877249" y="2691893"/>
            <a:ext cx="1617480" cy="257040"/>
            <a:chOff x="7877249" y="2691893"/>
            <a:chExt cx="1617480" cy="257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2B6E7B8D-E7FB-715F-1F9C-7B21440249A9}"/>
                    </a:ext>
                  </a:extLst>
                </p14:cNvPr>
                <p14:cNvContentPartPr/>
                <p14:nvPr/>
              </p14:nvContentPartPr>
              <p14:xfrm>
                <a:off x="7877249" y="2691893"/>
                <a:ext cx="383760" cy="2134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2B6E7B8D-E7FB-715F-1F9C-7B21440249A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868609" y="2682893"/>
                  <a:ext cx="40140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BB988283-DCB4-FBCC-241C-83DC4B064034}"/>
                    </a:ext>
                  </a:extLst>
                </p14:cNvPr>
                <p14:cNvContentPartPr/>
                <p14:nvPr/>
              </p14:nvContentPartPr>
              <p14:xfrm>
                <a:off x="8385569" y="2770373"/>
                <a:ext cx="82080" cy="1785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BB988283-DCB4-FBCC-241C-83DC4B064034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8376569" y="2761373"/>
                  <a:ext cx="99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8AC820C-C6BA-2742-3A58-B5C8E70F2397}"/>
                    </a:ext>
                  </a:extLst>
                </p14:cNvPr>
                <p14:cNvContentPartPr/>
                <p14:nvPr/>
              </p14:nvContentPartPr>
              <p14:xfrm>
                <a:off x="8600489" y="2730053"/>
                <a:ext cx="64440" cy="209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8AC820C-C6BA-2742-3A58-B5C8E70F2397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8591489" y="2721413"/>
                  <a:ext cx="8208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7EA9F1-9278-4D20-9C85-BB77567708FC}"/>
                    </a:ext>
                  </a:extLst>
                </p14:cNvPr>
                <p14:cNvContentPartPr/>
                <p14:nvPr/>
              </p14:nvContentPartPr>
              <p14:xfrm>
                <a:off x="8765369" y="2739413"/>
                <a:ext cx="41760" cy="1364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7EA9F1-9278-4D20-9C85-BB77567708FC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756369" y="2730413"/>
                  <a:ext cx="594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2DAA7B51-9F45-EF9E-A89A-ADE6EBC370FE}"/>
                    </a:ext>
                  </a:extLst>
                </p14:cNvPr>
                <p14:cNvContentPartPr/>
                <p14:nvPr/>
              </p14:nvContentPartPr>
              <p14:xfrm>
                <a:off x="8882009" y="2861453"/>
                <a:ext cx="4320" cy="4644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2DAA7B51-9F45-EF9E-A89A-ADE6EBC370FE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873009" y="2852453"/>
                  <a:ext cx="219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C2F7FE57-FADC-873E-3FA8-C988156EE86B}"/>
                    </a:ext>
                  </a:extLst>
                </p14:cNvPr>
                <p14:cNvContentPartPr/>
                <p14:nvPr/>
              </p14:nvContentPartPr>
              <p14:xfrm>
                <a:off x="8951489" y="2757053"/>
                <a:ext cx="102600" cy="16920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C2F7FE57-FADC-873E-3FA8-C988156EE86B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942849" y="2748053"/>
                  <a:ext cx="12024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24D5F29-952E-E2C0-EBF0-B5F017321186}"/>
                    </a:ext>
                  </a:extLst>
                </p14:cNvPr>
                <p14:cNvContentPartPr/>
                <p14:nvPr/>
              </p14:nvContentPartPr>
              <p14:xfrm>
                <a:off x="9162449" y="2727893"/>
                <a:ext cx="105840" cy="21240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24D5F29-952E-E2C0-EBF0-B5F017321186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153449" y="2719253"/>
                  <a:ext cx="123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A9A07244-766F-2FEF-A28C-DA5C181EB5FF}"/>
                    </a:ext>
                  </a:extLst>
                </p14:cNvPr>
                <p14:cNvContentPartPr/>
                <p14:nvPr/>
              </p14:nvContentPartPr>
              <p14:xfrm>
                <a:off x="9320849" y="2698733"/>
                <a:ext cx="173880" cy="2070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A9A07244-766F-2FEF-A28C-DA5C181EB5FF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311849" y="2689733"/>
                  <a:ext cx="191520" cy="22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15DBFC79-88DB-AD06-B06A-C27FCBF98109}"/>
              </a:ext>
            </a:extLst>
          </p:cNvPr>
          <p:cNvGrpSpPr/>
          <p:nvPr/>
        </p:nvGrpSpPr>
        <p:grpSpPr>
          <a:xfrm>
            <a:off x="9755369" y="2638253"/>
            <a:ext cx="605160" cy="259920"/>
            <a:chOff x="9755369" y="2638253"/>
            <a:chExt cx="605160" cy="25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AF181F5E-1D64-DCED-521D-C888984C4EB3}"/>
                    </a:ext>
                  </a:extLst>
                </p14:cNvPr>
                <p14:cNvContentPartPr/>
                <p14:nvPr/>
              </p14:nvContentPartPr>
              <p14:xfrm>
                <a:off x="9755369" y="2690093"/>
                <a:ext cx="151560" cy="20268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AF181F5E-1D64-DCED-521D-C888984C4EB3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746369" y="2681093"/>
                  <a:ext cx="16920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0098F271-0ED2-5973-E9E4-2C38A69A1764}"/>
                    </a:ext>
                  </a:extLst>
                </p14:cNvPr>
                <p14:cNvContentPartPr/>
                <p14:nvPr/>
              </p14:nvContentPartPr>
              <p14:xfrm>
                <a:off x="9936089" y="2775413"/>
                <a:ext cx="105480" cy="12276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0098F271-0ED2-5973-E9E4-2C38A69A1764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927449" y="2766413"/>
                  <a:ext cx="12312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6093E118-45B1-BD10-DCEE-4A9703705CBB}"/>
                    </a:ext>
                  </a:extLst>
                </p14:cNvPr>
                <p14:cNvContentPartPr/>
                <p14:nvPr/>
              </p14:nvContentPartPr>
              <p14:xfrm>
                <a:off x="10182329" y="2638253"/>
                <a:ext cx="178200" cy="2091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6093E118-45B1-BD10-DCEE-4A9703705CB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173689" y="2629253"/>
                  <a:ext cx="195840" cy="22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7F828D90-0266-963D-2F03-1414E199EFB1}"/>
              </a:ext>
            </a:extLst>
          </p:cNvPr>
          <p:cNvGrpSpPr/>
          <p:nvPr/>
        </p:nvGrpSpPr>
        <p:grpSpPr>
          <a:xfrm>
            <a:off x="10615409" y="2584613"/>
            <a:ext cx="627480" cy="321120"/>
            <a:chOff x="10615409" y="2584613"/>
            <a:chExt cx="627480" cy="32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B916607C-6762-5173-DB05-788E7A4C0DA7}"/>
                    </a:ext>
                  </a:extLst>
                </p14:cNvPr>
                <p14:cNvContentPartPr/>
                <p14:nvPr/>
              </p14:nvContentPartPr>
              <p14:xfrm>
                <a:off x="10615409" y="2584613"/>
                <a:ext cx="101160" cy="3092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B916607C-6762-5173-DB05-788E7A4C0DA7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606409" y="2575613"/>
                  <a:ext cx="11880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273E4327-ABF6-9441-9BE1-DF9A3455169D}"/>
                    </a:ext>
                  </a:extLst>
                </p14:cNvPr>
                <p14:cNvContentPartPr/>
                <p14:nvPr/>
              </p14:nvContentPartPr>
              <p14:xfrm>
                <a:off x="10789649" y="2638253"/>
                <a:ext cx="66600" cy="2358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273E4327-ABF6-9441-9BE1-DF9A3455169D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781009" y="2629613"/>
                  <a:ext cx="842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141357F6-D7C1-2393-5B82-DDDBCFE0338C}"/>
                    </a:ext>
                  </a:extLst>
                </p14:cNvPr>
                <p14:cNvContentPartPr/>
                <p14:nvPr/>
              </p14:nvContentPartPr>
              <p14:xfrm>
                <a:off x="10935089" y="2673893"/>
                <a:ext cx="30600" cy="17712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141357F6-D7C1-2393-5B82-DDDBCFE0338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926449" y="2664893"/>
                  <a:ext cx="482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E6A254DA-5FBD-27EC-8285-EDAB2349E9FF}"/>
                    </a:ext>
                  </a:extLst>
                </p14:cNvPr>
                <p14:cNvContentPartPr/>
                <p14:nvPr/>
              </p14:nvContentPartPr>
              <p14:xfrm>
                <a:off x="11013209" y="2821493"/>
                <a:ext cx="46800" cy="8424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E6A254DA-5FBD-27EC-8285-EDAB2349E9FF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004569" y="2812493"/>
                  <a:ext cx="6444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D49D3EC0-7BCA-D7E3-7942-9F5641A23E99}"/>
                    </a:ext>
                  </a:extLst>
                </p14:cNvPr>
                <p14:cNvContentPartPr/>
                <p14:nvPr/>
              </p14:nvContentPartPr>
              <p14:xfrm>
                <a:off x="11112209" y="2656973"/>
                <a:ext cx="130680" cy="20628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D49D3EC0-7BCA-D7E3-7942-9F5641A23E99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103209" y="2647973"/>
                  <a:ext cx="148320" cy="22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90EF0B55-411E-021B-46F8-703C4BA7864C}"/>
              </a:ext>
            </a:extLst>
          </p:cNvPr>
          <p:cNvGrpSpPr/>
          <p:nvPr/>
        </p:nvGrpSpPr>
        <p:grpSpPr>
          <a:xfrm>
            <a:off x="11415329" y="2548613"/>
            <a:ext cx="630000" cy="373320"/>
            <a:chOff x="11415329" y="2548613"/>
            <a:chExt cx="630000" cy="37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0156D545-4ADB-44D6-5BDF-457A495EA5BD}"/>
                    </a:ext>
                  </a:extLst>
                </p14:cNvPr>
                <p14:cNvContentPartPr/>
                <p14:nvPr/>
              </p14:nvContentPartPr>
              <p14:xfrm>
                <a:off x="11415329" y="2789813"/>
                <a:ext cx="15840" cy="11268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0156D545-4ADB-44D6-5BDF-457A495EA5B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406329" y="2780813"/>
                  <a:ext cx="3348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6CFEF7B7-BA5F-9438-F06F-0AEA3FFD5173}"/>
                    </a:ext>
                  </a:extLst>
                </p14:cNvPr>
                <p14:cNvContentPartPr/>
                <p14:nvPr/>
              </p14:nvContentPartPr>
              <p14:xfrm>
                <a:off x="11479769" y="2597933"/>
                <a:ext cx="116640" cy="23616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6CFEF7B7-BA5F-9438-F06F-0AEA3FFD5173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470769" y="2588933"/>
                  <a:ext cx="13428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5376FCE3-F448-6DC3-0841-D44EF86B6EA7}"/>
                    </a:ext>
                  </a:extLst>
                </p14:cNvPr>
                <p14:cNvContentPartPr/>
                <p14:nvPr/>
              </p14:nvContentPartPr>
              <p14:xfrm>
                <a:off x="11528009" y="2631413"/>
                <a:ext cx="127800" cy="32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5376FCE3-F448-6DC3-0841-D44EF86B6EA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519369" y="2622773"/>
                  <a:ext cx="1454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43853D0B-EBDD-9C56-C87D-EBCE69097A04}"/>
                    </a:ext>
                  </a:extLst>
                </p14:cNvPr>
                <p14:cNvContentPartPr/>
                <p14:nvPr/>
              </p14:nvContentPartPr>
              <p14:xfrm>
                <a:off x="11744009" y="2605853"/>
                <a:ext cx="80280" cy="27612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43853D0B-EBDD-9C56-C87D-EBCE69097A04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735009" y="2597213"/>
                  <a:ext cx="9792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786CAEC4-388E-804B-A951-9F2D13288CDE}"/>
                    </a:ext>
                  </a:extLst>
                </p14:cNvPr>
                <p14:cNvContentPartPr/>
                <p14:nvPr/>
              </p14:nvContentPartPr>
              <p14:xfrm>
                <a:off x="11924009" y="2548613"/>
                <a:ext cx="121320" cy="3733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786CAEC4-388E-804B-A951-9F2D13288CDE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915009" y="2539613"/>
                  <a:ext cx="138960" cy="39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E799E26C-367A-4692-B4AB-27CF666D418C}"/>
              </a:ext>
            </a:extLst>
          </p:cNvPr>
          <p:cNvGrpSpPr/>
          <p:nvPr/>
        </p:nvGrpSpPr>
        <p:grpSpPr>
          <a:xfrm>
            <a:off x="9591929" y="2057933"/>
            <a:ext cx="647640" cy="298080"/>
            <a:chOff x="9591929" y="2057933"/>
            <a:chExt cx="647640" cy="29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485E35B5-A261-3E9D-C41C-18CA01AEFE9E}"/>
                    </a:ext>
                  </a:extLst>
                </p14:cNvPr>
                <p14:cNvContentPartPr/>
                <p14:nvPr/>
              </p14:nvContentPartPr>
              <p14:xfrm>
                <a:off x="9591929" y="2070893"/>
                <a:ext cx="47520" cy="2746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485E35B5-A261-3E9D-C41C-18CA01AEFE9E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582929" y="2061893"/>
                  <a:ext cx="65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0D9A5F1E-F846-7197-12C9-0CC565CF5822}"/>
                    </a:ext>
                  </a:extLst>
                </p14:cNvPr>
                <p14:cNvContentPartPr/>
                <p14:nvPr/>
              </p14:nvContentPartPr>
              <p14:xfrm>
                <a:off x="9735569" y="2102213"/>
                <a:ext cx="38160" cy="2120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0D9A5F1E-F846-7197-12C9-0CC565CF5822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726929" y="2093573"/>
                  <a:ext cx="55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7F1ACF6-E584-8AC5-287B-AFD97119C1F5}"/>
                    </a:ext>
                  </a:extLst>
                </p14:cNvPr>
                <p14:cNvContentPartPr/>
                <p14:nvPr/>
              </p14:nvContentPartPr>
              <p14:xfrm>
                <a:off x="9846089" y="2268533"/>
                <a:ext cx="28800" cy="6444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7F1ACF6-E584-8AC5-287B-AFD97119C1F5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9837089" y="2259893"/>
                  <a:ext cx="4644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4BF5A03B-1AD0-D205-AD8C-C71A6ACE70D1}"/>
                    </a:ext>
                  </a:extLst>
                </p14:cNvPr>
                <p14:cNvContentPartPr/>
                <p14:nvPr/>
              </p14:nvContentPartPr>
              <p14:xfrm>
                <a:off x="9906209" y="2083133"/>
                <a:ext cx="178560" cy="24264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4BF5A03B-1AD0-D205-AD8C-C71A6ACE70D1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9897209" y="2074133"/>
                  <a:ext cx="1962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94015A45-5112-99C3-9526-B86F89DD2688}"/>
                    </a:ext>
                  </a:extLst>
                </p14:cNvPr>
                <p14:cNvContentPartPr/>
                <p14:nvPr/>
              </p14:nvContentPartPr>
              <p14:xfrm>
                <a:off x="10125089" y="2057933"/>
                <a:ext cx="114480" cy="2980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94015A45-5112-99C3-9526-B86F89DD2688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116089" y="2048933"/>
                  <a:ext cx="132120" cy="31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D2459C3B-44FC-4626-7779-E8ED267577B8}"/>
              </a:ext>
            </a:extLst>
          </p:cNvPr>
          <p:cNvGrpSpPr/>
          <p:nvPr/>
        </p:nvGrpSpPr>
        <p:grpSpPr>
          <a:xfrm>
            <a:off x="10434689" y="2031653"/>
            <a:ext cx="1370880" cy="321120"/>
            <a:chOff x="10434689" y="2031653"/>
            <a:chExt cx="1370880" cy="32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B0985BC5-CA13-4FBC-99FE-CCD0F9F6C795}"/>
                    </a:ext>
                  </a:extLst>
                </p14:cNvPr>
                <p14:cNvContentPartPr/>
                <p14:nvPr/>
              </p14:nvContentPartPr>
              <p14:xfrm>
                <a:off x="10446569" y="2079893"/>
                <a:ext cx="218520" cy="12708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B0985BC5-CA13-4FBC-99FE-CCD0F9F6C79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0437569" y="2071253"/>
                  <a:ext cx="2361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2626130A-CD03-AE45-8C3E-2BD84DB76FBC}"/>
                    </a:ext>
                  </a:extLst>
                </p14:cNvPr>
                <p14:cNvContentPartPr/>
                <p14:nvPr/>
              </p14:nvContentPartPr>
              <p14:xfrm>
                <a:off x="10434689" y="2295173"/>
                <a:ext cx="243720" cy="2376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2626130A-CD03-AE45-8C3E-2BD84DB76FBC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0426049" y="2286533"/>
                  <a:ext cx="2613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50166A4F-4822-5939-73A2-018087AD2791}"/>
                    </a:ext>
                  </a:extLst>
                </p14:cNvPr>
                <p14:cNvContentPartPr/>
                <p14:nvPr/>
              </p14:nvContentPartPr>
              <p14:xfrm>
                <a:off x="10812329" y="2060093"/>
                <a:ext cx="95040" cy="2905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50166A4F-4822-5939-73A2-018087AD2791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803329" y="2051093"/>
                  <a:ext cx="11268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769C24AB-477E-E7DB-DFDA-7616B481219F}"/>
                    </a:ext>
                  </a:extLst>
                </p14:cNvPr>
                <p14:cNvContentPartPr/>
                <p14:nvPr/>
              </p14:nvContentPartPr>
              <p14:xfrm>
                <a:off x="11012129" y="2080613"/>
                <a:ext cx="18720" cy="23580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769C24AB-477E-E7DB-DFDA-7616B481219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003489" y="2071973"/>
                  <a:ext cx="3636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1BDCA8F1-6405-2B67-A09D-3224E54331A9}"/>
                    </a:ext>
                  </a:extLst>
                </p14:cNvPr>
                <p14:cNvContentPartPr/>
                <p14:nvPr/>
              </p14:nvContentPartPr>
              <p14:xfrm>
                <a:off x="11066849" y="2228213"/>
                <a:ext cx="57240" cy="12456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1BDCA8F1-6405-2B67-A09D-3224E54331A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058209" y="2219573"/>
                  <a:ext cx="7488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C82129FB-D046-8771-EFB1-0E471D100336}"/>
                    </a:ext>
                  </a:extLst>
                </p14:cNvPr>
                <p14:cNvContentPartPr/>
                <p14:nvPr/>
              </p14:nvContentPartPr>
              <p14:xfrm>
                <a:off x="11146769" y="2074853"/>
                <a:ext cx="177840" cy="2062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C82129FB-D046-8771-EFB1-0E471D10033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137769" y="2065853"/>
                  <a:ext cx="1954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7B172B5C-3BFC-9712-A53E-258AD8E1AEA4}"/>
                    </a:ext>
                  </a:extLst>
                </p14:cNvPr>
                <p14:cNvContentPartPr/>
                <p14:nvPr/>
              </p14:nvContentPartPr>
              <p14:xfrm>
                <a:off x="11377889" y="2118053"/>
                <a:ext cx="121680" cy="20880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7B172B5C-3BFC-9712-A53E-258AD8E1AEA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368889" y="2109053"/>
                  <a:ext cx="13932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40EF46F3-C70A-BF9B-3B9E-806987FA2279}"/>
                    </a:ext>
                  </a:extLst>
                </p14:cNvPr>
                <p14:cNvContentPartPr/>
                <p14:nvPr/>
              </p14:nvContentPartPr>
              <p14:xfrm>
                <a:off x="11511449" y="2031653"/>
                <a:ext cx="82440" cy="22824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40EF46F3-C70A-BF9B-3B9E-806987FA2279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502449" y="2023013"/>
                  <a:ext cx="10008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8D25A8FF-BF9D-A690-55AE-8ED2E9A9D8FF}"/>
                    </a:ext>
                  </a:extLst>
                </p14:cNvPr>
                <p14:cNvContentPartPr/>
                <p14:nvPr/>
              </p14:nvContentPartPr>
              <p14:xfrm>
                <a:off x="11571209" y="2057933"/>
                <a:ext cx="95040" cy="108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8D25A8FF-BF9D-A690-55AE-8ED2E9A9D8FF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1562209" y="2049293"/>
                  <a:ext cx="1126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140754E3-71AE-85E4-98EE-0F54584A22CE}"/>
                    </a:ext>
                  </a:extLst>
                </p14:cNvPr>
                <p14:cNvContentPartPr/>
                <p14:nvPr/>
              </p14:nvContentPartPr>
              <p14:xfrm>
                <a:off x="11737889" y="2052533"/>
                <a:ext cx="67680" cy="2228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140754E3-71AE-85E4-98EE-0F54584A22CE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1728889" y="2043893"/>
                  <a:ext cx="85320" cy="24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FC6D61D6-981C-E971-51C5-14583D0E3B9E}"/>
              </a:ext>
            </a:extLst>
          </p:cNvPr>
          <p:cNvGrpSpPr/>
          <p:nvPr/>
        </p:nvGrpSpPr>
        <p:grpSpPr>
          <a:xfrm>
            <a:off x="8739089" y="5625893"/>
            <a:ext cx="599760" cy="224640"/>
            <a:chOff x="8739089" y="5625893"/>
            <a:chExt cx="59976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4DB23983-2CD6-CFC2-D682-991A1709C9F5}"/>
                    </a:ext>
                  </a:extLst>
                </p14:cNvPr>
                <p14:cNvContentPartPr/>
                <p14:nvPr/>
              </p14:nvContentPartPr>
              <p14:xfrm>
                <a:off x="8739089" y="5625893"/>
                <a:ext cx="334440" cy="10296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4DB23983-2CD6-CFC2-D682-991A1709C9F5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8730089" y="5617253"/>
                  <a:ext cx="3520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BD7386A3-EEAD-3FA7-3E2B-56FF10F70CB7}"/>
                    </a:ext>
                  </a:extLst>
                </p14:cNvPr>
                <p14:cNvContentPartPr/>
                <p14:nvPr/>
              </p14:nvContentPartPr>
              <p14:xfrm>
                <a:off x="8759609" y="5657213"/>
                <a:ext cx="579240" cy="19332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BD7386A3-EEAD-3FA7-3E2B-56FF10F70CB7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8750609" y="5648573"/>
                  <a:ext cx="596880" cy="21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0">
            <p14:nvContentPartPr>
              <p14:cNvPr id="178" name="Ink 177">
                <a:extLst>
                  <a:ext uri="{FF2B5EF4-FFF2-40B4-BE49-F238E27FC236}">
                    <a16:creationId xmlns:a16="http://schemas.microsoft.com/office/drawing/2014/main" id="{CD2B51CE-8B9A-4FEB-AACE-A76F21E0016E}"/>
                  </a:ext>
                </a:extLst>
              </p14:cNvPr>
              <p14:cNvContentPartPr/>
              <p14:nvPr/>
            </p14:nvContentPartPr>
            <p14:xfrm>
              <a:off x="9036089" y="5233493"/>
              <a:ext cx="174960" cy="126720"/>
            </p14:xfrm>
          </p:contentPart>
        </mc:Choice>
        <mc:Fallback xmlns="">
          <p:pic>
            <p:nvPicPr>
              <p:cNvPr id="178" name="Ink 177">
                <a:extLst>
                  <a:ext uri="{FF2B5EF4-FFF2-40B4-BE49-F238E27FC236}">
                    <a16:creationId xmlns:a16="http://schemas.microsoft.com/office/drawing/2014/main" id="{CD2B51CE-8B9A-4FEB-AACE-A76F21E0016E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9027449" y="5224493"/>
                <a:ext cx="192600" cy="144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83" name="Group 182">
            <a:extLst>
              <a:ext uri="{FF2B5EF4-FFF2-40B4-BE49-F238E27FC236}">
                <a16:creationId xmlns:a16="http://schemas.microsoft.com/office/drawing/2014/main" id="{6B4E0AD7-8707-AA74-DCE5-FD5CBA12C890}"/>
              </a:ext>
            </a:extLst>
          </p:cNvPr>
          <p:cNvGrpSpPr/>
          <p:nvPr/>
        </p:nvGrpSpPr>
        <p:grpSpPr>
          <a:xfrm>
            <a:off x="10361609" y="5592413"/>
            <a:ext cx="649440" cy="201240"/>
            <a:chOff x="10361609" y="5592413"/>
            <a:chExt cx="649440" cy="20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457940D6-1FB4-EB51-B32F-CB987033E27E}"/>
                    </a:ext>
                  </a:extLst>
                </p14:cNvPr>
                <p14:cNvContentPartPr/>
                <p14:nvPr/>
              </p14:nvContentPartPr>
              <p14:xfrm>
                <a:off x="10361609" y="5592413"/>
                <a:ext cx="354960" cy="9936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457940D6-1FB4-EB51-B32F-CB987033E27E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0352969" y="5583413"/>
                  <a:ext cx="37260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49AE14C3-4FB7-9788-AE33-DC6AD7C56E4C}"/>
                    </a:ext>
                  </a:extLst>
                </p14:cNvPr>
                <p14:cNvContentPartPr/>
                <p14:nvPr/>
              </p14:nvContentPartPr>
              <p14:xfrm>
                <a:off x="10374929" y="5652893"/>
                <a:ext cx="636120" cy="14076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49AE14C3-4FB7-9788-AE33-DC6AD7C56E4C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0366289" y="5644253"/>
                  <a:ext cx="653760" cy="15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6">
            <p14:nvContentPartPr>
              <p14:cNvPr id="182" name="Ink 181">
                <a:extLst>
                  <a:ext uri="{FF2B5EF4-FFF2-40B4-BE49-F238E27FC236}">
                    <a16:creationId xmlns:a16="http://schemas.microsoft.com/office/drawing/2014/main" id="{E3BE5C66-AD8E-3A77-B574-C5F4D128D140}"/>
                  </a:ext>
                </a:extLst>
              </p14:cNvPr>
              <p14:cNvContentPartPr/>
              <p14:nvPr/>
            </p14:nvContentPartPr>
            <p14:xfrm>
              <a:off x="10595249" y="5142053"/>
              <a:ext cx="241920" cy="178200"/>
            </p14:xfrm>
          </p:contentPart>
        </mc:Choice>
        <mc:Fallback xmlns="">
          <p:pic>
            <p:nvPicPr>
              <p:cNvPr id="182" name="Ink 181">
                <a:extLst>
                  <a:ext uri="{FF2B5EF4-FFF2-40B4-BE49-F238E27FC236}">
                    <a16:creationId xmlns:a16="http://schemas.microsoft.com/office/drawing/2014/main" id="{E3BE5C66-AD8E-3A77-B574-C5F4D128D140}"/>
                  </a:ext>
                </a:extLst>
              </p:cNvPr>
              <p:cNvPicPr/>
              <p:nvPr/>
            </p:nvPicPr>
            <p:blipFill>
              <a:blip r:embed="rId297"/>
              <a:stretch>
                <a:fillRect/>
              </a:stretch>
            </p:blipFill>
            <p:spPr>
              <a:xfrm>
                <a:off x="10586609" y="5133413"/>
                <a:ext cx="25956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8">
            <p14:nvContentPartPr>
              <p14:cNvPr id="184" name="Ink 183">
                <a:extLst>
                  <a:ext uri="{FF2B5EF4-FFF2-40B4-BE49-F238E27FC236}">
                    <a16:creationId xmlns:a16="http://schemas.microsoft.com/office/drawing/2014/main" id="{DE22B631-E129-2223-B50D-E89F5168C428}"/>
                  </a:ext>
                </a:extLst>
              </p14:cNvPr>
              <p14:cNvContentPartPr/>
              <p14:nvPr/>
            </p14:nvContentPartPr>
            <p14:xfrm>
              <a:off x="9018809" y="6713453"/>
              <a:ext cx="507960" cy="37440"/>
            </p14:xfrm>
          </p:contentPart>
        </mc:Choice>
        <mc:Fallback xmlns="">
          <p:pic>
            <p:nvPicPr>
              <p:cNvPr id="184" name="Ink 183">
                <a:extLst>
                  <a:ext uri="{FF2B5EF4-FFF2-40B4-BE49-F238E27FC236}">
                    <a16:creationId xmlns:a16="http://schemas.microsoft.com/office/drawing/2014/main" id="{DE22B631-E129-2223-B50D-E89F5168C428}"/>
                  </a:ext>
                </a:extLst>
              </p:cNvPr>
              <p:cNvPicPr/>
              <p:nvPr/>
            </p:nvPicPr>
            <p:blipFill>
              <a:blip r:embed="rId299"/>
              <a:stretch>
                <a:fillRect/>
              </a:stretch>
            </p:blipFill>
            <p:spPr>
              <a:xfrm>
                <a:off x="9010169" y="6704453"/>
                <a:ext cx="525600" cy="55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14:cNvPr>
              <p14:cNvContentPartPr/>
              <p14:nvPr/>
            </p14:nvContentPartPr>
            <p14:xfrm>
              <a:off x="1780986" y="4424388"/>
              <a:ext cx="242280" cy="554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71986" y="4415748"/>
                <a:ext cx="259920" cy="57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14:cNvPr>
              <p14:cNvContentPartPr/>
              <p14:nvPr/>
            </p14:nvContentPartPr>
            <p14:xfrm>
              <a:off x="5325546" y="3970788"/>
              <a:ext cx="2354040" cy="1134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307906" y="3934788"/>
                <a:ext cx="23896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14:cNvPr>
              <p14:cNvContentPartPr/>
              <p14:nvPr/>
            </p14:nvContentPartPr>
            <p14:xfrm>
              <a:off x="7788666" y="3702228"/>
              <a:ext cx="326880" cy="4719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771026" y="3666588"/>
                <a:ext cx="362520" cy="54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14:cNvPr>
              <p14:cNvContentPartPr/>
              <p14:nvPr/>
            </p14:nvContentPartPr>
            <p14:xfrm>
              <a:off x="8194746" y="3705108"/>
              <a:ext cx="165960" cy="129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176746" y="3669108"/>
                <a:ext cx="20160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14:cNvPr>
              <p14:cNvContentPartPr/>
              <p14:nvPr/>
            </p14:nvContentPartPr>
            <p14:xfrm>
              <a:off x="8240826" y="3735348"/>
              <a:ext cx="15120" cy="4514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222826" y="3699348"/>
                <a:ext cx="50760" cy="52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14:cNvPr>
              <p14:cNvContentPartPr/>
              <p14:nvPr/>
            </p14:nvContentPartPr>
            <p14:xfrm>
              <a:off x="8236866" y="3818148"/>
              <a:ext cx="124560" cy="374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219226" y="3782508"/>
                <a:ext cx="160200" cy="10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A91C299-3572-2C45-AC78-7FC190599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51435"/>
              </p:ext>
            </p:extLst>
          </p:nvPr>
        </p:nvGraphicFramePr>
        <p:xfrm>
          <a:off x="2670968" y="1745895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968" y="1745895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AC0747A-7968-AEAC-BC2F-06B4EAE71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40227"/>
              </p:ext>
            </p:extLst>
          </p:nvPr>
        </p:nvGraphicFramePr>
        <p:xfrm>
          <a:off x="268112" y="2254956"/>
          <a:ext cx="2125132" cy="30169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444">
                  <a:extLst>
                    <a:ext uri="{9D8B030D-6E8A-4147-A177-3AD203B41FA5}">
                      <a16:colId xmlns:a16="http://schemas.microsoft.com/office/drawing/2014/main" val="3390817864"/>
                    </a:ext>
                  </a:extLst>
                </a:gridCol>
                <a:gridCol w="1433688">
                  <a:extLst>
                    <a:ext uri="{9D8B030D-6E8A-4147-A177-3AD203B41FA5}">
                      <a16:colId xmlns:a16="http://schemas.microsoft.com/office/drawing/2014/main" val="506260018"/>
                    </a:ext>
                  </a:extLst>
                </a:gridCol>
              </a:tblGrid>
              <a:tr h="895551">
                <a:tc>
                  <a:txBody>
                    <a:bodyPr/>
                    <a:lstStyle/>
                    <a:p>
                      <a:r>
                        <a:rPr lang="en-US" sz="1800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187267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861462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C, D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779619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042310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39624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, B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6283563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EE5E8D8-FF1B-EB11-EB02-6E7BBB4832AC}"/>
                  </a:ext>
                </a:extLst>
              </p14:cNvPr>
              <p14:cNvContentPartPr/>
              <p14:nvPr/>
            </p14:nvContentPartPr>
            <p14:xfrm>
              <a:off x="10146329" y="2657693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EE5E8D8-FF1B-EB11-EB02-6E7BBB4832A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37329" y="264905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56190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584D80-C47D-7AE0-190C-98CF1EA7D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1592B-F8C2-557E-8D16-971795FA13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set: </a:t>
            </a:r>
            <a:r>
              <a:rPr lang="en-US" dirty="0">
                <a:hlinkClick r:id="rId2"/>
              </a:rPr>
              <a:t>https://storm.cis.fordham.edu/~gweiss/data-mining/weka-data/contact-lenses.arff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010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32E7E48-D2EE-89C2-6A51-001413BD72D9}"/>
              </a:ext>
            </a:extLst>
          </p:cNvPr>
          <p:cNvGrpSpPr/>
          <p:nvPr/>
        </p:nvGrpSpPr>
        <p:grpSpPr>
          <a:xfrm>
            <a:off x="350601" y="6258886"/>
            <a:ext cx="1432800" cy="463320"/>
            <a:chOff x="350601" y="6258886"/>
            <a:chExt cx="1432800" cy="46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14:cNvPr>
                <p14:cNvContentPartPr/>
                <p14:nvPr/>
              </p14:nvContentPartPr>
              <p14:xfrm>
                <a:off x="350601" y="6260326"/>
                <a:ext cx="114480" cy="221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2961" y="6242326"/>
                  <a:ext cx="15012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14:cNvPr>
                <p14:cNvContentPartPr/>
                <p14:nvPr/>
              </p14:nvContentPartPr>
              <p14:xfrm>
                <a:off x="537441" y="6338806"/>
                <a:ext cx="126720" cy="143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9801" y="6321166"/>
                  <a:ext cx="162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14:cNvPr>
                <p14:cNvContentPartPr/>
                <p14:nvPr/>
              </p14:nvContentPartPr>
              <p14:xfrm>
                <a:off x="693321" y="6319726"/>
                <a:ext cx="10800" cy="4024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5321" y="6301726"/>
                  <a:ext cx="46440" cy="43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14:cNvPr>
                <p14:cNvContentPartPr/>
                <p14:nvPr/>
              </p14:nvContentPartPr>
              <p14:xfrm>
                <a:off x="717441" y="6327646"/>
                <a:ext cx="46080" cy="75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9441" y="6310006"/>
                  <a:ext cx="817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14:cNvPr>
                <p14:cNvContentPartPr/>
                <p14:nvPr/>
              </p14:nvContentPartPr>
              <p14:xfrm>
                <a:off x="963321" y="6294526"/>
                <a:ext cx="244800" cy="1638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45681" y="6276526"/>
                  <a:ext cx="280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14:cNvPr>
                <p14:cNvContentPartPr/>
                <p14:nvPr/>
              </p14:nvContentPartPr>
              <p14:xfrm>
                <a:off x="1298841" y="6311806"/>
                <a:ext cx="304560" cy="167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81201" y="6294166"/>
                  <a:ext cx="340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14:cNvPr>
                <p14:cNvContentPartPr/>
                <p14:nvPr/>
              </p14:nvContentPartPr>
              <p14:xfrm>
                <a:off x="1664961" y="6258886"/>
                <a:ext cx="88200" cy="201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47321" y="6241246"/>
                  <a:ext cx="12384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14:cNvPr>
                <p14:cNvContentPartPr/>
                <p14:nvPr/>
              </p14:nvContentPartPr>
              <p14:xfrm>
                <a:off x="1549401" y="6339526"/>
                <a:ext cx="234000" cy="9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31761" y="6321526"/>
                  <a:ext cx="269640" cy="45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14:cNvPr>
              <p14:cNvContentPartPr/>
              <p14:nvPr/>
            </p14:nvContentPartPr>
            <p14:xfrm>
              <a:off x="2120721" y="6171406"/>
              <a:ext cx="235800" cy="3578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03081" y="6153766"/>
                <a:ext cx="271440" cy="393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F88FED45-A126-3287-46BD-35331AFA21ED}"/>
              </a:ext>
            </a:extLst>
          </p:cNvPr>
          <p:cNvGrpSpPr/>
          <p:nvPr/>
        </p:nvGrpSpPr>
        <p:grpSpPr>
          <a:xfrm>
            <a:off x="2642361" y="6463726"/>
            <a:ext cx="50400" cy="105840"/>
            <a:chOff x="2642361" y="6463726"/>
            <a:chExt cx="50400" cy="10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14:cNvPr>
                <p14:cNvContentPartPr/>
                <p14:nvPr/>
              </p14:nvContentPartPr>
              <p14:xfrm>
                <a:off x="2642361" y="6556246"/>
                <a:ext cx="15480" cy="13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624721" y="6538606"/>
                  <a:ext cx="51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14:cNvPr>
                <p14:cNvContentPartPr/>
                <p14:nvPr/>
              </p14:nvContentPartPr>
              <p14:xfrm>
                <a:off x="2692401" y="6463726"/>
                <a:ext cx="360" cy="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74761" y="644572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8C1047-58BA-9560-127B-6CACF83BA95C}"/>
              </a:ext>
            </a:extLst>
          </p:cNvPr>
          <p:cNvGrpSpPr/>
          <p:nvPr/>
        </p:nvGrpSpPr>
        <p:grpSpPr>
          <a:xfrm>
            <a:off x="2950521" y="6286966"/>
            <a:ext cx="543240" cy="334440"/>
            <a:chOff x="2950521" y="6286966"/>
            <a:chExt cx="543240" cy="33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14:cNvPr>
                <p14:cNvContentPartPr/>
                <p14:nvPr/>
              </p14:nvContentPartPr>
              <p14:xfrm>
                <a:off x="2950521" y="6286966"/>
                <a:ext cx="136080" cy="2005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932881" y="6268966"/>
                  <a:ext cx="17172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14:cNvPr>
                <p14:cNvContentPartPr/>
                <p14:nvPr/>
              </p14:nvContentPartPr>
              <p14:xfrm>
                <a:off x="3113961" y="6335926"/>
                <a:ext cx="221040" cy="142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95961" y="6317926"/>
                  <a:ext cx="25668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14:cNvPr>
                <p14:cNvContentPartPr/>
                <p14:nvPr/>
              </p14:nvContentPartPr>
              <p14:xfrm>
                <a:off x="3365961" y="6335926"/>
                <a:ext cx="16200" cy="285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48321" y="6318286"/>
                  <a:ext cx="518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14:cNvPr>
                <p14:cNvContentPartPr/>
                <p14:nvPr/>
              </p14:nvContentPartPr>
              <p14:xfrm>
                <a:off x="3372441" y="6327646"/>
                <a:ext cx="121320" cy="1090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354441" y="6310006"/>
                  <a:ext cx="156960" cy="14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14:cNvPr>
              <p14:cNvContentPartPr/>
              <p14:nvPr/>
            </p14:nvContentPartPr>
            <p14:xfrm>
              <a:off x="3817761" y="6262126"/>
              <a:ext cx="96840" cy="1699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799761" y="6244486"/>
                <a:ext cx="132480" cy="20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BCFFBE28-23A7-B5D2-8A1F-F5286F2D7A23}"/>
              </a:ext>
            </a:extLst>
          </p:cNvPr>
          <p:cNvGrpSpPr/>
          <p:nvPr/>
        </p:nvGrpSpPr>
        <p:grpSpPr>
          <a:xfrm>
            <a:off x="4143921" y="6379486"/>
            <a:ext cx="65160" cy="129960"/>
            <a:chOff x="4143921" y="6379486"/>
            <a:chExt cx="65160" cy="12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14:cNvPr>
                <p14:cNvContentPartPr/>
                <p14:nvPr/>
              </p14:nvContentPartPr>
              <p14:xfrm>
                <a:off x="4143921" y="6450406"/>
                <a:ext cx="31680" cy="59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125921" y="6432766"/>
                  <a:ext cx="673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14:cNvPr>
                <p14:cNvContentPartPr/>
                <p14:nvPr/>
              </p14:nvContentPartPr>
              <p14:xfrm>
                <a:off x="4176681" y="6379486"/>
                <a:ext cx="32400" cy="342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159041" y="6361846"/>
                  <a:ext cx="6804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991D766-A423-ACCA-9CB4-B558C703A5A6}"/>
              </a:ext>
            </a:extLst>
          </p:cNvPr>
          <p:cNvGrpSpPr/>
          <p:nvPr/>
        </p:nvGrpSpPr>
        <p:grpSpPr>
          <a:xfrm>
            <a:off x="4395561" y="6248086"/>
            <a:ext cx="713160" cy="325800"/>
            <a:chOff x="4395561" y="6248086"/>
            <a:chExt cx="713160" cy="32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14:cNvPr>
                <p14:cNvContentPartPr/>
                <p14:nvPr/>
              </p14:nvContentPartPr>
              <p14:xfrm>
                <a:off x="4395561" y="6325126"/>
                <a:ext cx="154080" cy="141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377561" y="6307126"/>
                  <a:ext cx="1897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14:cNvPr>
                <p14:cNvContentPartPr/>
                <p14:nvPr/>
              </p14:nvContentPartPr>
              <p14:xfrm>
                <a:off x="4552521" y="6364006"/>
                <a:ext cx="173160" cy="111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34881" y="6346006"/>
                  <a:ext cx="2088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14:cNvPr>
                <p14:cNvContentPartPr/>
                <p14:nvPr/>
              </p14:nvContentPartPr>
              <p14:xfrm>
                <a:off x="4735041" y="6376606"/>
                <a:ext cx="154080" cy="802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717041" y="6358966"/>
                  <a:ext cx="1897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14:cNvPr>
                <p14:cNvContentPartPr/>
                <p14:nvPr/>
              </p14:nvContentPartPr>
              <p14:xfrm>
                <a:off x="4946361" y="6248086"/>
                <a:ext cx="29520" cy="325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28361" y="6230446"/>
                  <a:ext cx="651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14:cNvPr>
                <p14:cNvContentPartPr/>
                <p14:nvPr/>
              </p14:nvContentPartPr>
              <p14:xfrm>
                <a:off x="4938441" y="6406486"/>
                <a:ext cx="170280" cy="15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20441" y="6388846"/>
                  <a:ext cx="205920" cy="5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14:cNvPr>
              <p14:cNvContentPartPr/>
              <p14:nvPr/>
            </p14:nvContentPartPr>
            <p14:xfrm>
              <a:off x="5470161" y="6303886"/>
              <a:ext cx="157320" cy="1562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452161" y="6285886"/>
                <a:ext cx="192960" cy="191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0F2CF443-BF00-19F8-4038-18AE3139D1AA}"/>
              </a:ext>
            </a:extLst>
          </p:cNvPr>
          <p:cNvGrpSpPr/>
          <p:nvPr/>
        </p:nvGrpSpPr>
        <p:grpSpPr>
          <a:xfrm>
            <a:off x="5803161" y="6419086"/>
            <a:ext cx="33840" cy="79560"/>
            <a:chOff x="5803161" y="6419086"/>
            <a:chExt cx="33840" cy="7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14:cNvPr>
                <p14:cNvContentPartPr/>
                <p14:nvPr/>
              </p14:nvContentPartPr>
              <p14:xfrm>
                <a:off x="5803161" y="6453286"/>
                <a:ext cx="27000" cy="45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785161" y="6435646"/>
                  <a:ext cx="62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14:cNvPr>
                <p14:cNvContentPartPr/>
                <p14:nvPr/>
              </p14:nvContentPartPr>
              <p14:xfrm>
                <a:off x="5822961" y="6419086"/>
                <a:ext cx="14040" cy="1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804961" y="6401446"/>
                  <a:ext cx="4968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7824B4A-130E-2D68-3D45-743975495E13}"/>
              </a:ext>
            </a:extLst>
          </p:cNvPr>
          <p:cNvGrpSpPr/>
          <p:nvPr/>
        </p:nvGrpSpPr>
        <p:grpSpPr>
          <a:xfrm>
            <a:off x="6143001" y="6186166"/>
            <a:ext cx="802800" cy="442080"/>
            <a:chOff x="6143001" y="6186166"/>
            <a:chExt cx="802800" cy="44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14:cNvPr>
                <p14:cNvContentPartPr/>
                <p14:nvPr/>
              </p14:nvContentPartPr>
              <p14:xfrm>
                <a:off x="6174681" y="6186166"/>
                <a:ext cx="146160" cy="408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157041" y="6168166"/>
                  <a:ext cx="181800" cy="44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14:cNvPr>
                <p14:cNvContentPartPr/>
                <p14:nvPr/>
              </p14:nvContentPartPr>
              <p14:xfrm>
                <a:off x="6143001" y="6413326"/>
                <a:ext cx="156600" cy="8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125001" y="6395686"/>
                  <a:ext cx="1922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14:cNvPr>
                <p14:cNvContentPartPr/>
                <p14:nvPr/>
              </p14:nvContentPartPr>
              <p14:xfrm>
                <a:off x="6388881" y="6357166"/>
                <a:ext cx="92880" cy="136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370881" y="6339166"/>
                  <a:ext cx="12852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14:cNvPr>
                <p14:cNvContentPartPr/>
                <p14:nvPr/>
              </p14:nvContentPartPr>
              <p14:xfrm>
                <a:off x="6490401" y="6338446"/>
                <a:ext cx="104040" cy="113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72761" y="6320446"/>
                  <a:ext cx="1396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14:cNvPr>
                <p14:cNvContentPartPr/>
                <p14:nvPr/>
              </p14:nvContentPartPr>
              <p14:xfrm>
                <a:off x="6657081" y="6304966"/>
                <a:ext cx="288720" cy="3232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639081" y="6287326"/>
                  <a:ext cx="32436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84451430-F0AD-B37A-2493-8802A3F84477}"/>
              </a:ext>
            </a:extLst>
          </p:cNvPr>
          <p:cNvGrpSpPr/>
          <p:nvPr/>
        </p:nvGrpSpPr>
        <p:grpSpPr>
          <a:xfrm>
            <a:off x="7098801" y="6139726"/>
            <a:ext cx="999360" cy="368280"/>
            <a:chOff x="7098801" y="6139726"/>
            <a:chExt cx="999360" cy="36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14:cNvPr>
                <p14:cNvContentPartPr/>
                <p14:nvPr/>
              </p14:nvContentPartPr>
              <p14:xfrm>
                <a:off x="7098801" y="6268246"/>
                <a:ext cx="121680" cy="144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081161" y="6250246"/>
                  <a:ext cx="1573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14:cNvPr>
                <p14:cNvContentPartPr/>
                <p14:nvPr/>
              </p14:nvContentPartPr>
              <p14:xfrm>
                <a:off x="7143441" y="6381646"/>
                <a:ext cx="96840" cy="1263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125801" y="6363646"/>
                  <a:ext cx="1324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14:cNvPr>
                <p14:cNvContentPartPr/>
                <p14:nvPr/>
              </p14:nvContentPartPr>
              <p14:xfrm>
                <a:off x="7374561" y="6308206"/>
                <a:ext cx="238320" cy="127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356921" y="6290566"/>
                  <a:ext cx="27396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14:cNvPr>
                <p14:cNvContentPartPr/>
                <p14:nvPr/>
              </p14:nvContentPartPr>
              <p14:xfrm>
                <a:off x="7640241" y="6334126"/>
                <a:ext cx="18000" cy="52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622601" y="6316486"/>
                  <a:ext cx="536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14:cNvPr>
                <p14:cNvContentPartPr/>
                <p14:nvPr/>
              </p14:nvContentPartPr>
              <p14:xfrm>
                <a:off x="7642401" y="6270046"/>
                <a:ext cx="30960" cy="5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624401" y="6252046"/>
                  <a:ext cx="666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14:cNvPr>
                <p14:cNvContentPartPr/>
                <p14:nvPr/>
              </p14:nvContentPartPr>
              <p14:xfrm>
                <a:off x="7745001" y="6309286"/>
                <a:ext cx="94680" cy="1058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27001" y="6291646"/>
                  <a:ext cx="1303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14:cNvPr>
                <p14:cNvContentPartPr/>
                <p14:nvPr/>
              </p14:nvContentPartPr>
              <p14:xfrm>
                <a:off x="7926801" y="6139726"/>
                <a:ext cx="171360" cy="2412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09161" y="6121726"/>
                  <a:ext cx="207000" cy="276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B72B6A72-27A2-8A5E-47D1-7C8FC46FDA82}"/>
              </a:ext>
            </a:extLst>
          </p:cNvPr>
          <p:cNvGrpSpPr/>
          <p:nvPr/>
        </p:nvGrpSpPr>
        <p:grpSpPr>
          <a:xfrm>
            <a:off x="8405961" y="6270766"/>
            <a:ext cx="221040" cy="163800"/>
            <a:chOff x="8405961" y="6270766"/>
            <a:chExt cx="221040" cy="16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14:cNvPr>
                <p14:cNvContentPartPr/>
                <p14:nvPr/>
              </p14:nvContentPartPr>
              <p14:xfrm>
                <a:off x="8405961" y="6294526"/>
                <a:ext cx="106560" cy="1400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388321" y="6276886"/>
                  <a:ext cx="14220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14:cNvPr>
                <p14:cNvContentPartPr/>
                <p14:nvPr/>
              </p14:nvContentPartPr>
              <p14:xfrm>
                <a:off x="8520441" y="6270766"/>
                <a:ext cx="106560" cy="1227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502441" y="6253126"/>
                  <a:ext cx="142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A059AF45-9C73-1DA0-8E47-55EC8449853D}"/>
              </a:ext>
            </a:extLst>
          </p:cNvPr>
          <p:cNvGrpSpPr/>
          <p:nvPr/>
        </p:nvGrpSpPr>
        <p:grpSpPr>
          <a:xfrm>
            <a:off x="8814561" y="6108406"/>
            <a:ext cx="822600" cy="292320"/>
            <a:chOff x="8814561" y="6108406"/>
            <a:chExt cx="82260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14:cNvPr>
                <p14:cNvContentPartPr/>
                <p14:nvPr/>
              </p14:nvContentPartPr>
              <p14:xfrm>
                <a:off x="8814561" y="6232966"/>
                <a:ext cx="270360" cy="1677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796561" y="6214966"/>
                  <a:ext cx="306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14:cNvPr>
                <p14:cNvContentPartPr/>
                <p14:nvPr/>
              </p14:nvContentPartPr>
              <p14:xfrm>
                <a:off x="9140001" y="6277606"/>
                <a:ext cx="42840" cy="88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122361" y="6259966"/>
                  <a:ext cx="784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14:cNvPr>
                <p14:cNvContentPartPr/>
                <p14:nvPr/>
              </p14:nvContentPartPr>
              <p14:xfrm>
                <a:off x="9113721" y="6180766"/>
                <a:ext cx="47160" cy="259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096081" y="6162766"/>
                  <a:ext cx="828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14:cNvPr>
                <p14:cNvContentPartPr/>
                <p14:nvPr/>
              </p14:nvContentPartPr>
              <p14:xfrm>
                <a:off x="9274641" y="6248446"/>
                <a:ext cx="78480" cy="99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257001" y="6230806"/>
                  <a:ext cx="1141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14:cNvPr>
                <p14:cNvContentPartPr/>
                <p14:nvPr/>
              </p14:nvContentPartPr>
              <p14:xfrm>
                <a:off x="9464361" y="6108406"/>
                <a:ext cx="172800" cy="2692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446721" y="6090406"/>
                  <a:ext cx="208440" cy="30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2" name="Group 5151">
            <a:extLst>
              <a:ext uri="{FF2B5EF4-FFF2-40B4-BE49-F238E27FC236}">
                <a16:creationId xmlns:a16="http://schemas.microsoft.com/office/drawing/2014/main" id="{07193CA1-F9E7-702F-E9FB-069FB87613C8}"/>
              </a:ext>
            </a:extLst>
          </p:cNvPr>
          <p:cNvGrpSpPr/>
          <p:nvPr/>
        </p:nvGrpSpPr>
        <p:grpSpPr>
          <a:xfrm>
            <a:off x="8457081" y="2680846"/>
            <a:ext cx="1117800" cy="224640"/>
            <a:chOff x="8457081" y="2680846"/>
            <a:chExt cx="111780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14:cNvPr>
                <p14:cNvContentPartPr/>
                <p14:nvPr/>
              </p14:nvContentPartPr>
              <p14:xfrm>
                <a:off x="8483361" y="2680846"/>
                <a:ext cx="222840" cy="224640"/>
              </p14:xfrm>
            </p:contentPart>
          </mc:Choice>
          <mc:Fallback xmlns="">
            <p:pic>
              <p:nvPicPr>
                <p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474721" y="2672206"/>
                  <a:ext cx="24048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14:cNvPr>
                <p14:cNvContentPartPr/>
                <p14:nvPr/>
              </p14:nvContentPartPr>
              <p14:xfrm>
                <a:off x="8457081" y="2708566"/>
                <a:ext cx="254880" cy="186840"/>
              </p14:xfrm>
            </p:contentPart>
          </mc:Choice>
          <mc:Fallback xmlns="">
            <p:pic>
              <p:nvPicPr>
                <p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448081" y="2699566"/>
                  <a:ext cx="27252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14:cNvPr>
                <p14:cNvContentPartPr/>
                <p14:nvPr/>
              </p14:nvContentPartPr>
              <p14:xfrm>
                <a:off x="8868561" y="2781286"/>
                <a:ext cx="660240" cy="24120"/>
              </p14:xfrm>
            </p:contentPart>
          </mc:Choice>
          <mc:Fallback xmlns="">
            <p:pic>
              <p:nvPicPr>
                <p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859561" y="2772646"/>
                  <a:ext cx="67788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14:cNvPr>
                <p14:cNvContentPartPr/>
                <p14:nvPr/>
              </p14:nvContentPartPr>
              <p14:xfrm>
                <a:off x="9428001" y="2755726"/>
                <a:ext cx="146880" cy="96120"/>
              </p14:xfrm>
            </p:contentPart>
          </mc:Choice>
          <mc:Fallback xmlns="">
            <p:pic>
              <p:nvPicPr>
                <p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419361" y="2746726"/>
                  <a:ext cx="164520" cy="11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6" name="Group 5155">
            <a:extLst>
              <a:ext uri="{FF2B5EF4-FFF2-40B4-BE49-F238E27FC236}">
                <a16:creationId xmlns:a16="http://schemas.microsoft.com/office/drawing/2014/main" id="{FE5E4E8B-3795-4BCA-09AB-FAC5B47925C4}"/>
              </a:ext>
            </a:extLst>
          </p:cNvPr>
          <p:cNvGrpSpPr/>
          <p:nvPr/>
        </p:nvGrpSpPr>
        <p:grpSpPr>
          <a:xfrm>
            <a:off x="9824001" y="2668246"/>
            <a:ext cx="251280" cy="296280"/>
            <a:chOff x="9824001" y="2668246"/>
            <a:chExt cx="251280" cy="29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14:cNvPr>
                <p14:cNvContentPartPr/>
                <p14:nvPr/>
              </p14:nvContentPartPr>
              <p14:xfrm>
                <a:off x="9824001" y="2668246"/>
                <a:ext cx="91080" cy="99720"/>
              </p14:xfrm>
            </p:contentPart>
          </mc:Choice>
          <mc:Fallback xmlns="">
            <p:pic>
              <p:nvPicPr>
                <p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815001" y="2659246"/>
                  <a:ext cx="1087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14:cNvPr>
                <p14:cNvContentPartPr/>
                <p14:nvPr/>
              </p14:nvContentPartPr>
              <p14:xfrm>
                <a:off x="9885561" y="2668246"/>
                <a:ext cx="189720" cy="88560"/>
              </p14:xfrm>
            </p:contentPart>
          </mc:Choice>
          <mc:Fallback xmlns="">
            <p:pic>
              <p:nvPicPr>
                <p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876561" y="2659246"/>
                  <a:ext cx="2073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14:cNvPr>
                <p14:cNvContentPartPr/>
                <p14:nvPr/>
              </p14:nvContentPartPr>
              <p14:xfrm>
                <a:off x="9955401" y="2756446"/>
                <a:ext cx="18360" cy="208080"/>
              </p14:xfrm>
            </p:contentPart>
          </mc:Choice>
          <mc:Fallback xmlns="">
            <p:pic>
              <p:nvPicPr>
                <p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946401" y="2747806"/>
                  <a:ext cx="36000" cy="22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0" name="Group 5179">
            <a:extLst>
              <a:ext uri="{FF2B5EF4-FFF2-40B4-BE49-F238E27FC236}">
                <a16:creationId xmlns:a16="http://schemas.microsoft.com/office/drawing/2014/main" id="{25FCC03E-7EC8-DD94-2A5A-907546FFD658}"/>
              </a:ext>
            </a:extLst>
          </p:cNvPr>
          <p:cNvGrpSpPr/>
          <p:nvPr/>
        </p:nvGrpSpPr>
        <p:grpSpPr>
          <a:xfrm>
            <a:off x="7547001" y="3085846"/>
            <a:ext cx="1377720" cy="326520"/>
            <a:chOff x="7547001" y="3085846"/>
            <a:chExt cx="137772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14:cNvPr>
                <p14:cNvContentPartPr/>
                <p14:nvPr/>
              </p14:nvContentPartPr>
              <p14:xfrm>
                <a:off x="7550241" y="3134806"/>
                <a:ext cx="253800" cy="217080"/>
              </p14:xfrm>
            </p:contentPart>
          </mc:Choice>
          <mc:Fallback xmlns="">
            <p:pic>
              <p:nvPicPr>
                <p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541601" y="3125806"/>
                  <a:ext cx="2714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14:cNvPr>
                <p14:cNvContentPartPr/>
                <p14:nvPr/>
              </p14:nvContentPartPr>
              <p14:xfrm>
                <a:off x="7547001" y="3168646"/>
                <a:ext cx="201960" cy="131760"/>
              </p14:xfrm>
            </p:contentPart>
          </mc:Choice>
          <mc:Fallback xmlns="">
            <p:pic>
              <p:nvPicPr>
                <p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538001" y="3159646"/>
                  <a:ext cx="219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14:cNvPr>
                <p14:cNvContentPartPr/>
                <p14:nvPr/>
              </p14:nvContentPartPr>
              <p14:xfrm>
                <a:off x="7912401" y="3198526"/>
                <a:ext cx="61920" cy="3240"/>
              </p14:xfrm>
            </p:contentPart>
          </mc:Choice>
          <mc:Fallback xmlns="">
            <p:pic>
              <p:nvPicPr>
                <p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903401" y="3189526"/>
                  <a:ext cx="79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14:cNvPr>
                <p14:cNvContentPartPr/>
                <p14:nvPr/>
              </p14:nvContentPartPr>
              <p14:xfrm>
                <a:off x="7891521" y="3280606"/>
                <a:ext cx="63000" cy="10440"/>
              </p14:xfrm>
            </p:contentPart>
          </mc:Choice>
          <mc:Fallback xmlns="">
            <p:pic>
              <p:nvPicPr>
                <p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882521" y="3271966"/>
                  <a:ext cx="806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14:cNvPr>
                <p14:cNvContentPartPr/>
                <p14:nvPr/>
              </p14:nvContentPartPr>
              <p14:xfrm>
                <a:off x="8052801" y="3085846"/>
                <a:ext cx="72360" cy="326520"/>
              </p14:xfrm>
            </p:contentPart>
          </mc:Choice>
          <mc:Fallback xmlns="">
            <p:pic>
              <p:nvPicPr>
                <p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43801" y="3076846"/>
                  <a:ext cx="9000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14:cNvPr>
                <p14:cNvContentPartPr/>
                <p14:nvPr/>
              </p14:nvContentPartPr>
              <p14:xfrm>
                <a:off x="8228121" y="3183046"/>
                <a:ext cx="8280" cy="185040"/>
              </p14:xfrm>
            </p:contentPart>
          </mc:Choice>
          <mc:Fallback xmlns="">
            <p:pic>
              <p:nvPicPr>
                <p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219121" y="3174046"/>
                  <a:ext cx="259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14:cNvPr>
                <p14:cNvContentPartPr/>
                <p14:nvPr/>
              </p14:nvContentPartPr>
              <p14:xfrm>
                <a:off x="8222721" y="3139846"/>
                <a:ext cx="231480" cy="240480"/>
              </p14:xfrm>
            </p:contentPart>
          </mc:Choice>
          <mc:Fallback xmlns="">
            <p:pic>
              <p:nvPicPr>
                <p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213721" y="3130846"/>
                  <a:ext cx="24912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14:cNvPr>
                <p14:cNvContentPartPr/>
                <p14:nvPr/>
              </p14:nvContentPartPr>
              <p14:xfrm>
                <a:off x="8417121" y="3265846"/>
                <a:ext cx="282240" cy="113400"/>
              </p14:xfrm>
            </p:contentPart>
          </mc:Choice>
          <mc:Fallback xmlns="">
            <p:pic>
              <p:nvPicPr>
                <p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8121" y="3256846"/>
                  <a:ext cx="2998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14:cNvPr>
                <p14:cNvContentPartPr/>
                <p14:nvPr/>
              </p14:nvContentPartPr>
              <p14:xfrm>
                <a:off x="8725281" y="3275926"/>
                <a:ext cx="106920" cy="101880"/>
              </p14:xfrm>
            </p:contentPart>
          </mc:Choice>
          <mc:Fallback xmlns="">
            <p:pic>
              <p:nvPicPr>
                <p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16281" y="3267286"/>
                  <a:ext cx="124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14:cNvPr>
                <p14:cNvContentPartPr/>
                <p14:nvPr/>
              </p14:nvContentPartPr>
              <p14:xfrm>
                <a:off x="8855601" y="3295726"/>
                <a:ext cx="69120" cy="90360"/>
              </p14:xfrm>
            </p:contentPart>
          </mc:Choice>
          <mc:Fallback xmlns="">
            <p:pic>
              <p:nvPicPr>
                <p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46961" y="3287086"/>
                  <a:ext cx="86760" cy="10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14:cNvPr>
              <p14:cNvContentPartPr/>
              <p14:nvPr/>
            </p14:nvContentPartPr>
            <p14:xfrm>
              <a:off x="9135321" y="3038326"/>
              <a:ext cx="88560" cy="377280"/>
            </p14:xfrm>
          </p:contentPart>
        </mc:Choice>
        <mc:Fallback xmlns="">
          <p:pic>
            <p:nvPicPr>
              <p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9126321" y="3029686"/>
                <a:ext cx="106200" cy="39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79" name="Group 5178">
            <a:extLst>
              <a:ext uri="{FF2B5EF4-FFF2-40B4-BE49-F238E27FC236}">
                <a16:creationId xmlns:a16="http://schemas.microsoft.com/office/drawing/2014/main" id="{3B0BC131-B006-C12F-F248-CC9937C970A2}"/>
              </a:ext>
            </a:extLst>
          </p:cNvPr>
          <p:cNvGrpSpPr/>
          <p:nvPr/>
        </p:nvGrpSpPr>
        <p:grpSpPr>
          <a:xfrm>
            <a:off x="9760641" y="3051646"/>
            <a:ext cx="1357200" cy="529920"/>
            <a:chOff x="9760641" y="3051646"/>
            <a:chExt cx="1357200" cy="52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14:cNvPr>
                <p14:cNvContentPartPr/>
                <p14:nvPr/>
              </p14:nvContentPartPr>
              <p14:xfrm>
                <a:off x="9760641" y="3133006"/>
                <a:ext cx="73800" cy="91080"/>
              </p14:xfrm>
            </p:contentPart>
          </mc:Choice>
          <mc:Fallback xmlns="">
            <p:pic>
              <p:nvPicPr>
                <p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752001" y="3124366"/>
                  <a:ext cx="9144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14:cNvPr>
                <p14:cNvContentPartPr/>
                <p14:nvPr/>
              </p14:nvContentPartPr>
              <p14:xfrm>
                <a:off x="9818601" y="3134086"/>
                <a:ext cx="65160" cy="324360"/>
              </p14:xfrm>
            </p:contentPart>
          </mc:Choice>
          <mc:Fallback xmlns="">
            <p:pic>
              <p:nvPicPr>
                <p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809961" y="3125086"/>
                  <a:ext cx="8280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14:cNvPr>
                <p14:cNvContentPartPr/>
                <p14:nvPr/>
              </p14:nvContentPartPr>
              <p14:xfrm>
                <a:off x="9995001" y="3235606"/>
                <a:ext cx="102240" cy="28800"/>
              </p14:xfrm>
            </p:contentPart>
          </mc:Choice>
          <mc:Fallback xmlns="">
            <p:pic>
              <p:nvPicPr>
                <p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986361" y="3226966"/>
                  <a:ext cx="1198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14:cNvPr>
                <p14:cNvContentPartPr/>
                <p14:nvPr/>
              </p14:nvContentPartPr>
              <p14:xfrm>
                <a:off x="10031001" y="3317326"/>
                <a:ext cx="82800" cy="16560"/>
              </p14:xfrm>
            </p:contentPart>
          </mc:Choice>
          <mc:Fallback xmlns="">
            <p:pic>
              <p:nvPicPr>
                <p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22001" y="3308326"/>
                  <a:ext cx="1004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14:cNvPr>
                <p14:cNvContentPartPr/>
                <p14:nvPr/>
              </p14:nvContentPartPr>
              <p14:xfrm>
                <a:off x="10271121" y="3051646"/>
                <a:ext cx="31680" cy="411120"/>
              </p14:xfrm>
            </p:contentPart>
          </mc:Choice>
          <mc:Fallback xmlns="">
            <p:pic>
              <p:nvPicPr>
                <p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262121" y="3043006"/>
                  <a:ext cx="49320" cy="42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14:cNvPr>
                <p14:cNvContentPartPr/>
                <p14:nvPr/>
              </p14:nvContentPartPr>
              <p14:xfrm>
                <a:off x="10404321" y="3209686"/>
                <a:ext cx="96120" cy="143280"/>
              </p14:xfrm>
            </p:contentPart>
          </mc:Choice>
          <mc:Fallback xmlns="">
            <p:pic>
              <p:nvPicPr>
                <p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395681" y="3200686"/>
                  <a:ext cx="1137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14:cNvPr>
                <p14:cNvContentPartPr/>
                <p14:nvPr/>
              </p14:nvContentPartPr>
              <p14:xfrm>
                <a:off x="10553721" y="3181966"/>
                <a:ext cx="108720" cy="271800"/>
              </p14:xfrm>
            </p:contentPart>
          </mc:Choice>
          <mc:Fallback xmlns="">
            <p:pic>
              <p:nvPicPr>
                <p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544721" y="3172966"/>
                  <a:ext cx="12636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14:cNvPr>
                <p14:cNvContentPartPr/>
                <p14:nvPr/>
              </p14:nvContentPartPr>
              <p14:xfrm>
                <a:off x="10727961" y="3160726"/>
                <a:ext cx="104760" cy="372600"/>
              </p14:xfrm>
            </p:contentPart>
          </mc:Choice>
          <mc:Fallback xmlns="">
            <p:pic>
              <p:nvPicPr>
                <p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719321" y="3151726"/>
                  <a:ext cx="12240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14:cNvPr>
                <p14:cNvContentPartPr/>
                <p14:nvPr/>
              </p14:nvContentPartPr>
              <p14:xfrm>
                <a:off x="10826961" y="3205366"/>
                <a:ext cx="100440" cy="150840"/>
              </p14:xfrm>
            </p:contentPart>
          </mc:Choice>
          <mc:Fallback xmlns="">
            <p:pic>
              <p:nvPicPr>
                <p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818321" y="3196366"/>
                  <a:ext cx="118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14:cNvPr>
                <p14:cNvContentPartPr/>
                <p14:nvPr/>
              </p14:nvContentPartPr>
              <p14:xfrm>
                <a:off x="11015961" y="3076486"/>
                <a:ext cx="101880" cy="505080"/>
              </p14:xfrm>
            </p:contentPart>
          </mc:Choice>
          <mc:Fallback xmlns="">
            <p:pic>
              <p:nvPicPr>
                <p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1006961" y="3067486"/>
                  <a:ext cx="119520" cy="52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8" name="Group 5187">
            <a:extLst>
              <a:ext uri="{FF2B5EF4-FFF2-40B4-BE49-F238E27FC236}">
                <a16:creationId xmlns:a16="http://schemas.microsoft.com/office/drawing/2014/main" id="{04CC6AFE-661B-794F-D1DE-2C584F22460D}"/>
              </a:ext>
            </a:extLst>
          </p:cNvPr>
          <p:cNvGrpSpPr/>
          <p:nvPr/>
        </p:nvGrpSpPr>
        <p:grpSpPr>
          <a:xfrm>
            <a:off x="9432321" y="3886486"/>
            <a:ext cx="826920" cy="262440"/>
            <a:chOff x="9432321" y="3886486"/>
            <a:chExt cx="826920" cy="26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14:cNvPr>
                <p14:cNvContentPartPr/>
                <p14:nvPr/>
              </p14:nvContentPartPr>
              <p14:xfrm>
                <a:off x="9432321" y="3886486"/>
                <a:ext cx="106560" cy="245880"/>
              </p14:xfrm>
            </p:contentPart>
          </mc:Choice>
          <mc:Fallback xmlns="">
            <p:pic>
              <p:nvPicPr>
                <p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23681" y="3877846"/>
                  <a:ext cx="1242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14:cNvPr>
                <p14:cNvContentPartPr/>
                <p14:nvPr/>
              </p14:nvContentPartPr>
              <p14:xfrm>
                <a:off x="9622401" y="3945526"/>
                <a:ext cx="70920" cy="203400"/>
              </p14:xfrm>
            </p:contentPart>
          </mc:Choice>
          <mc:Fallback xmlns="">
            <p:pic>
              <p:nvPicPr>
                <p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613401" y="3936886"/>
                  <a:ext cx="88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14:cNvPr>
                <p14:cNvContentPartPr/>
                <p14:nvPr/>
              </p14:nvContentPartPr>
              <p14:xfrm>
                <a:off x="9772881" y="3999886"/>
                <a:ext cx="104040" cy="95040"/>
              </p14:xfrm>
            </p:contentPart>
          </mc:Choice>
          <mc:Fallback xmlns="">
            <p:pic>
              <p:nvPicPr>
                <p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764241" y="3991246"/>
                  <a:ext cx="1216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14:cNvPr>
                <p14:cNvContentPartPr/>
                <p14:nvPr/>
              </p14:nvContentPartPr>
              <p14:xfrm>
                <a:off x="9766401" y="3996646"/>
                <a:ext cx="98640" cy="111600"/>
              </p14:xfrm>
            </p:contentPart>
          </mc:Choice>
          <mc:Fallback xmlns="">
            <p:pic>
              <p:nvPicPr>
                <p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757761" y="3987646"/>
                  <a:ext cx="116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14:cNvPr>
                <p14:cNvContentPartPr/>
                <p14:nvPr/>
              </p14:nvContentPartPr>
              <p14:xfrm>
                <a:off x="9948561" y="3973606"/>
                <a:ext cx="37800" cy="146160"/>
              </p14:xfrm>
            </p:contentPart>
          </mc:Choice>
          <mc:Fallback xmlns="">
            <p:pic>
              <p:nvPicPr>
                <p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939561" y="3964966"/>
                  <a:ext cx="554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14:cNvPr>
                <p14:cNvContentPartPr/>
                <p14:nvPr/>
              </p14:nvContentPartPr>
              <p14:xfrm>
                <a:off x="10094361" y="3994486"/>
                <a:ext cx="164880" cy="23040"/>
              </p14:xfrm>
            </p:contentPart>
          </mc:Choice>
          <mc:Fallback xmlns="">
            <p:pic>
              <p:nvPicPr>
                <p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085361" y="3985846"/>
                  <a:ext cx="1825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14:cNvPr>
                <p14:cNvContentPartPr/>
                <p14:nvPr/>
              </p14:nvContentPartPr>
              <p14:xfrm>
                <a:off x="10149441" y="4083046"/>
                <a:ext cx="101880" cy="7560"/>
              </p14:xfrm>
            </p:contentPart>
          </mc:Choice>
          <mc:Fallback xmlns="">
            <p:pic>
              <p:nvPicPr>
                <p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140801" y="4074406"/>
                  <a:ext cx="119520" cy="2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14:cNvPr>
              <p14:cNvContentPartPr/>
              <p14:nvPr/>
            </p14:nvContentPartPr>
            <p14:xfrm>
              <a:off x="10445361" y="3904486"/>
              <a:ext cx="104040" cy="244080"/>
            </p14:xfrm>
          </p:contentPart>
        </mc:Choice>
        <mc:Fallback xmlns="">
          <p:pic>
            <p:nvPicPr>
              <p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10436361" y="3895486"/>
                <a:ext cx="121680" cy="261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209" name="Group 5208">
            <a:extLst>
              <a:ext uri="{FF2B5EF4-FFF2-40B4-BE49-F238E27FC236}">
                <a16:creationId xmlns:a16="http://schemas.microsoft.com/office/drawing/2014/main" id="{63914BDC-5948-0FD1-B605-BBB59E15A652}"/>
              </a:ext>
            </a:extLst>
          </p:cNvPr>
          <p:cNvGrpSpPr/>
          <p:nvPr/>
        </p:nvGrpSpPr>
        <p:grpSpPr>
          <a:xfrm>
            <a:off x="9403881" y="4461766"/>
            <a:ext cx="542880" cy="246960"/>
            <a:chOff x="9403881" y="4461766"/>
            <a:chExt cx="542880" cy="24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14:cNvPr>
                <p14:cNvContentPartPr/>
                <p14:nvPr/>
              </p14:nvContentPartPr>
              <p14:xfrm>
                <a:off x="9403881" y="4461766"/>
                <a:ext cx="94680" cy="203760"/>
              </p14:xfrm>
            </p:contentPart>
          </mc:Choice>
          <mc:Fallback xmlns="">
            <p:pic>
              <p:nvPicPr>
                <p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395241" y="4452766"/>
                  <a:ext cx="1123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14:cNvPr>
                <p14:cNvContentPartPr/>
                <p14:nvPr/>
              </p14:nvContentPartPr>
              <p14:xfrm>
                <a:off x="9600441" y="4532326"/>
                <a:ext cx="78480" cy="138240"/>
              </p14:xfrm>
            </p:contentPart>
          </mc:Choice>
          <mc:Fallback xmlns="">
            <p:pic>
              <p:nvPicPr>
                <p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591441" y="4523686"/>
                  <a:ext cx="961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14:cNvPr>
                <p14:cNvContentPartPr/>
                <p14:nvPr/>
              </p14:nvContentPartPr>
              <p14:xfrm>
                <a:off x="9703761" y="4548886"/>
                <a:ext cx="105120" cy="93240"/>
              </p14:xfrm>
            </p:contentPart>
          </mc:Choice>
          <mc:Fallback xmlns="">
            <p:pic>
              <p:nvPicPr>
                <p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94761" y="4539886"/>
                  <a:ext cx="12276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14:cNvPr>
                <p14:cNvContentPartPr/>
                <p14:nvPr/>
              </p14:nvContentPartPr>
              <p14:xfrm>
                <a:off x="9740121" y="4558966"/>
                <a:ext cx="48600" cy="57960"/>
              </p14:xfrm>
            </p:contentPart>
          </mc:Choice>
          <mc:Fallback xmlns="">
            <p:pic>
              <p:nvPicPr>
                <p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731481" y="4549966"/>
                  <a:ext cx="662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14:cNvPr>
                <p14:cNvContentPartPr/>
                <p14:nvPr/>
              </p14:nvContentPartPr>
              <p14:xfrm>
                <a:off x="9833721" y="4556446"/>
                <a:ext cx="113040" cy="152280"/>
              </p14:xfrm>
            </p:contentPart>
          </mc:Choice>
          <mc:Fallback xmlns="">
            <p:pic>
              <p:nvPicPr>
                <p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824721" y="4547806"/>
                  <a:ext cx="130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14:cNvPr>
                <p14:cNvContentPartPr/>
                <p14:nvPr/>
              </p14:nvContentPartPr>
              <p14:xfrm>
                <a:off x="9705201" y="4630966"/>
                <a:ext cx="45360" cy="47520"/>
              </p14:xfrm>
            </p:contentPart>
          </mc:Choice>
          <mc:Fallback xmlns="">
            <p:pic>
              <p:nvPicPr>
                <p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696201" y="4621966"/>
                  <a:ext cx="630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11" name="Group 5210">
            <a:extLst>
              <a:ext uri="{FF2B5EF4-FFF2-40B4-BE49-F238E27FC236}">
                <a16:creationId xmlns:a16="http://schemas.microsoft.com/office/drawing/2014/main" id="{35AA7540-F18C-B77B-4754-255E72EF2AE8}"/>
              </a:ext>
            </a:extLst>
          </p:cNvPr>
          <p:cNvGrpSpPr/>
          <p:nvPr/>
        </p:nvGrpSpPr>
        <p:grpSpPr>
          <a:xfrm>
            <a:off x="10204521" y="4283926"/>
            <a:ext cx="1072800" cy="363600"/>
            <a:chOff x="10204521" y="4283926"/>
            <a:chExt cx="1072800" cy="36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14:cNvPr>
                <p14:cNvContentPartPr/>
                <p14:nvPr/>
              </p14:nvContentPartPr>
              <p14:xfrm>
                <a:off x="10204521" y="4559686"/>
                <a:ext cx="106920" cy="8280"/>
              </p14:xfrm>
            </p:contentPart>
          </mc:Choice>
          <mc:Fallback xmlns="">
            <p:pic>
              <p:nvPicPr>
                <p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195881" y="4551046"/>
                  <a:ext cx="1245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14:cNvPr>
                <p14:cNvContentPartPr/>
                <p14:nvPr/>
              </p14:nvContentPartPr>
              <p14:xfrm>
                <a:off x="10246281" y="4638166"/>
                <a:ext cx="126720" cy="9360"/>
              </p14:xfrm>
            </p:contentPart>
          </mc:Choice>
          <mc:Fallback xmlns="">
            <p:pic>
              <p:nvPicPr>
                <p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237281" y="4629166"/>
                  <a:ext cx="144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14:cNvPr>
                <p14:cNvContentPartPr/>
                <p14:nvPr/>
              </p14:nvContentPartPr>
              <p14:xfrm>
                <a:off x="10675401" y="4283926"/>
                <a:ext cx="85320" cy="185040"/>
              </p14:xfrm>
            </p:contentPart>
          </mc:Choice>
          <mc:Fallback xmlns="">
            <p:pic>
              <p:nvPicPr>
                <p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666401" y="4274926"/>
                  <a:ext cx="10296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14:cNvPr>
                <p14:cNvContentPartPr/>
                <p14:nvPr/>
              </p14:nvContentPartPr>
              <p14:xfrm>
                <a:off x="10794561" y="4357726"/>
                <a:ext cx="146520" cy="115920"/>
              </p14:xfrm>
            </p:contentPart>
          </mc:Choice>
          <mc:Fallback xmlns="">
            <p:pic>
              <p:nvPicPr>
                <p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5561" y="4348726"/>
                  <a:ext cx="16416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14:cNvPr>
                <p14:cNvContentPartPr/>
                <p14:nvPr/>
              </p14:nvContentPartPr>
              <p14:xfrm>
                <a:off x="10928481" y="4375006"/>
                <a:ext cx="90360" cy="51120"/>
              </p14:xfrm>
            </p:contentPart>
          </mc:Choice>
          <mc:Fallback xmlns="">
            <p:pic>
              <p:nvPicPr>
                <p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919481" y="4366366"/>
                  <a:ext cx="1080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14:cNvPr>
                <p14:cNvContentPartPr/>
                <p14:nvPr/>
              </p14:nvContentPartPr>
              <p14:xfrm>
                <a:off x="10940001" y="4358806"/>
                <a:ext cx="68040" cy="78480"/>
              </p14:xfrm>
            </p:contentPart>
          </mc:Choice>
          <mc:Fallback xmlns="">
            <p:pic>
              <p:nvPicPr>
                <p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931001" y="4349806"/>
                  <a:ext cx="8568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14:cNvPr>
                <p14:cNvContentPartPr/>
                <p14:nvPr/>
              </p14:nvContentPartPr>
              <p14:xfrm>
                <a:off x="11036121" y="4345846"/>
                <a:ext cx="77760" cy="104040"/>
              </p14:xfrm>
            </p:contentPart>
          </mc:Choice>
          <mc:Fallback xmlns="">
            <p:pic>
              <p:nvPicPr>
                <p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027121" y="4337206"/>
                  <a:ext cx="954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14:cNvPr>
                <p14:cNvContentPartPr/>
                <p14:nvPr/>
              </p14:nvContentPartPr>
              <p14:xfrm>
                <a:off x="10540401" y="4533406"/>
                <a:ext cx="736920" cy="61560"/>
              </p14:xfrm>
            </p:contentPart>
          </mc:Choice>
          <mc:Fallback xmlns="">
            <p:pic>
              <p:nvPicPr>
                <p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31761" y="4524766"/>
                  <a:ext cx="75456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1" name="Group 5220">
            <a:extLst>
              <a:ext uri="{FF2B5EF4-FFF2-40B4-BE49-F238E27FC236}">
                <a16:creationId xmlns:a16="http://schemas.microsoft.com/office/drawing/2014/main" id="{FF54D11A-2DE2-C903-594D-4CA0D6FD4F62}"/>
              </a:ext>
            </a:extLst>
          </p:cNvPr>
          <p:cNvGrpSpPr/>
          <p:nvPr/>
        </p:nvGrpSpPr>
        <p:grpSpPr>
          <a:xfrm>
            <a:off x="10872321" y="4611886"/>
            <a:ext cx="168120" cy="191880"/>
            <a:chOff x="10872321" y="4611886"/>
            <a:chExt cx="168120" cy="19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14:cNvPr>
                <p14:cNvContentPartPr/>
                <p14:nvPr/>
              </p14:nvContentPartPr>
              <p14:xfrm>
                <a:off x="10872321" y="4611886"/>
                <a:ext cx="164520" cy="191880"/>
              </p14:xfrm>
            </p:contentPart>
          </mc:Choice>
          <mc:Fallback xmlns="">
            <p:pic>
              <p:nvPicPr>
                <p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863681" y="4603246"/>
                  <a:ext cx="1821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14:cNvPr>
                <p14:cNvContentPartPr/>
                <p14:nvPr/>
              </p14:nvContentPartPr>
              <p14:xfrm>
                <a:off x="10978161" y="4682086"/>
                <a:ext cx="62280" cy="3960"/>
              </p14:xfrm>
            </p:contentPart>
          </mc:Choice>
          <mc:Fallback xmlns="">
            <p:pic>
              <p:nvPicPr>
                <p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0969521" y="4673086"/>
                  <a:ext cx="7992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0" name="Group 5219">
            <a:extLst>
              <a:ext uri="{FF2B5EF4-FFF2-40B4-BE49-F238E27FC236}">
                <a16:creationId xmlns:a16="http://schemas.microsoft.com/office/drawing/2014/main" id="{7C53800C-46B5-5CE9-8208-EC7D7F53C97E}"/>
              </a:ext>
            </a:extLst>
          </p:cNvPr>
          <p:cNvGrpSpPr/>
          <p:nvPr/>
        </p:nvGrpSpPr>
        <p:grpSpPr>
          <a:xfrm>
            <a:off x="11374881" y="4413166"/>
            <a:ext cx="516240" cy="426960"/>
            <a:chOff x="11374881" y="4413166"/>
            <a:chExt cx="516240" cy="42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14:cNvPr>
                <p14:cNvContentPartPr/>
                <p14:nvPr/>
              </p14:nvContentPartPr>
              <p14:xfrm>
                <a:off x="11374881" y="4569406"/>
                <a:ext cx="119880" cy="17280"/>
              </p14:xfrm>
            </p:contentPart>
          </mc:Choice>
          <mc:Fallback xmlns="">
            <p:pic>
              <p:nvPicPr>
                <p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365881" y="4560406"/>
                  <a:ext cx="137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14:cNvPr>
                <p14:cNvContentPartPr/>
                <p14:nvPr/>
              </p14:nvContentPartPr>
              <p14:xfrm>
                <a:off x="11405121" y="4659766"/>
                <a:ext cx="94320" cy="3600"/>
              </p14:xfrm>
            </p:contentPart>
          </mc:Choice>
          <mc:Fallback xmlns="">
            <p:pic>
              <p:nvPicPr>
                <p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396481" y="4650766"/>
                  <a:ext cx="1119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14:cNvPr>
                <p14:cNvContentPartPr/>
                <p14:nvPr/>
              </p14:nvContentPartPr>
              <p14:xfrm>
                <a:off x="11608521" y="4413166"/>
                <a:ext cx="122400" cy="153000"/>
              </p14:xfrm>
            </p:contentPart>
          </mc:Choice>
          <mc:Fallback xmlns="">
            <p:pic>
              <p:nvPicPr>
                <p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599521" y="4404166"/>
                  <a:ext cx="1400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14:cNvPr>
                <p14:cNvContentPartPr/>
                <p14:nvPr/>
              </p14:nvContentPartPr>
              <p14:xfrm>
                <a:off x="11634081" y="4608646"/>
                <a:ext cx="257040" cy="40680"/>
              </p14:xfrm>
            </p:contentPart>
          </mc:Choice>
          <mc:Fallback xmlns="">
            <p:pic>
              <p:nvPicPr>
                <p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1625441" y="4600006"/>
                  <a:ext cx="27468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14:cNvPr>
                <p14:cNvContentPartPr/>
                <p14:nvPr/>
              </p14:nvContentPartPr>
              <p14:xfrm>
                <a:off x="11706081" y="4665886"/>
                <a:ext cx="88200" cy="174240"/>
              </p14:xfrm>
            </p:contentPart>
          </mc:Choice>
          <mc:Fallback xmlns="">
            <p:pic>
              <p:nvPicPr>
                <p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1697081" y="4656886"/>
                  <a:ext cx="1058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14:cNvPr>
                <p14:cNvContentPartPr/>
                <p14:nvPr/>
              </p14:nvContentPartPr>
              <p14:xfrm>
                <a:off x="11798601" y="4717366"/>
                <a:ext cx="85320" cy="16200"/>
              </p14:xfrm>
            </p:contentPart>
          </mc:Choice>
          <mc:Fallback xmlns="">
            <p:pic>
              <p:nvPicPr>
                <p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1789601" y="4708726"/>
                  <a:ext cx="10296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9" name="Group 5228">
            <a:extLst>
              <a:ext uri="{FF2B5EF4-FFF2-40B4-BE49-F238E27FC236}">
                <a16:creationId xmlns:a16="http://schemas.microsoft.com/office/drawing/2014/main" id="{516B0A3F-12E9-FF11-39CD-94FE2AC2240C}"/>
              </a:ext>
            </a:extLst>
          </p:cNvPr>
          <p:cNvGrpSpPr/>
          <p:nvPr/>
        </p:nvGrpSpPr>
        <p:grpSpPr>
          <a:xfrm>
            <a:off x="9496761" y="5097526"/>
            <a:ext cx="982440" cy="216000"/>
            <a:chOff x="9496761" y="5097526"/>
            <a:chExt cx="9824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14:cNvPr>
                <p14:cNvContentPartPr/>
                <p14:nvPr/>
              </p14:nvContentPartPr>
              <p14:xfrm>
                <a:off x="9496761" y="5097526"/>
                <a:ext cx="112680" cy="216000"/>
              </p14:xfrm>
            </p:contentPart>
          </mc:Choice>
          <mc:Fallback xmlns="">
            <p:pic>
              <p:nvPicPr>
                <p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87761" y="5088526"/>
                  <a:ext cx="1303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14:cNvPr>
                <p14:cNvContentPartPr/>
                <p14:nvPr/>
              </p14:nvContentPartPr>
              <p14:xfrm>
                <a:off x="9779721" y="5145766"/>
                <a:ext cx="47520" cy="138960"/>
              </p14:xfrm>
            </p:contentPart>
          </mc:Choice>
          <mc:Fallback xmlns="">
            <p:pic>
              <p:nvPicPr>
                <p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771081" y="5137126"/>
                  <a:ext cx="651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14:cNvPr>
                <p14:cNvContentPartPr/>
                <p14:nvPr/>
              </p14:nvContentPartPr>
              <p14:xfrm>
                <a:off x="9887361" y="5133526"/>
                <a:ext cx="83880" cy="61200"/>
              </p14:xfrm>
            </p:contentPart>
          </mc:Choice>
          <mc:Fallback xmlns="">
            <p:pic>
              <p:nvPicPr>
                <p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878721" y="5124886"/>
                  <a:ext cx="1015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14:cNvPr>
                <p14:cNvContentPartPr/>
                <p14:nvPr/>
              </p14:nvContentPartPr>
              <p14:xfrm>
                <a:off x="9947841" y="5117326"/>
                <a:ext cx="106200" cy="181080"/>
              </p14:xfrm>
            </p:contentPart>
          </mc:Choice>
          <mc:Fallback xmlns="">
            <p:pic>
              <p:nvPicPr>
                <p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939201" y="5108686"/>
                  <a:ext cx="1238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14:cNvPr>
                <p14:cNvContentPartPr/>
                <p14:nvPr/>
              </p14:nvContentPartPr>
              <p14:xfrm>
                <a:off x="10092921" y="5121286"/>
                <a:ext cx="61200" cy="177120"/>
              </p14:xfrm>
            </p:contentPart>
          </mc:Choice>
          <mc:Fallback xmlns="">
            <p:pic>
              <p:nvPicPr>
                <p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083921" y="5112646"/>
                  <a:ext cx="788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14:cNvPr>
                <p14:cNvContentPartPr/>
                <p14:nvPr/>
              </p14:nvContentPartPr>
              <p14:xfrm>
                <a:off x="10307841" y="5201566"/>
                <a:ext cx="171360" cy="5040"/>
              </p14:xfrm>
            </p:contentPart>
          </mc:Choice>
          <mc:Fallback xmlns="">
            <p:pic>
              <p:nvPicPr>
                <p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298841" y="5192926"/>
                  <a:ext cx="1890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14:cNvPr>
                <p14:cNvContentPartPr/>
                <p14:nvPr/>
              </p14:nvContentPartPr>
              <p14:xfrm>
                <a:off x="10333761" y="5260966"/>
                <a:ext cx="128520" cy="3240"/>
              </p14:xfrm>
            </p:contentPart>
          </mc:Choice>
          <mc:Fallback xmlns="">
            <p:pic>
              <p:nvPicPr>
                <p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24761" y="5251966"/>
                  <a:ext cx="1461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4">
            <p14:nvContentPartPr>
              <p14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14:cNvPr>
              <p14:cNvContentPartPr/>
              <p14:nvPr/>
            </p14:nvContentPartPr>
            <p14:xfrm>
              <a:off x="4039881" y="4549246"/>
              <a:ext cx="670680" cy="344160"/>
            </p14:xfrm>
          </p:contentPart>
        </mc:Choice>
        <mc:Fallback xmlns="">
          <p:pic>
            <p:nvPicPr>
              <p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4030881" y="4540606"/>
                <a:ext cx="688320" cy="36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6">
            <p14:nvContentPartPr>
              <p14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14:cNvPr>
              <p14:cNvContentPartPr/>
              <p14:nvPr/>
            </p14:nvContentPartPr>
            <p14:xfrm>
              <a:off x="10686201" y="5051086"/>
              <a:ext cx="227520" cy="249840"/>
            </p14:xfrm>
          </p:contentPart>
        </mc:Choice>
        <mc:Fallback xmlns="">
          <p:pic>
            <p:nvPicPr>
              <p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10677201" y="5042446"/>
                <a:ext cx="245160" cy="26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239" name="Group 5238">
            <a:extLst>
              <a:ext uri="{FF2B5EF4-FFF2-40B4-BE49-F238E27FC236}">
                <a16:creationId xmlns:a16="http://schemas.microsoft.com/office/drawing/2014/main" id="{98BD8FBF-DDFB-A6C4-6E45-D165953625CC}"/>
              </a:ext>
            </a:extLst>
          </p:cNvPr>
          <p:cNvGrpSpPr/>
          <p:nvPr/>
        </p:nvGrpSpPr>
        <p:grpSpPr>
          <a:xfrm>
            <a:off x="9580281" y="5563006"/>
            <a:ext cx="1020240" cy="211320"/>
            <a:chOff x="9580281" y="5563006"/>
            <a:chExt cx="1020240" cy="21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14:cNvPr>
                <p14:cNvContentPartPr/>
                <p14:nvPr/>
              </p14:nvContentPartPr>
              <p14:xfrm>
                <a:off x="9580281" y="5564446"/>
                <a:ext cx="58320" cy="131040"/>
              </p14:xfrm>
            </p:contentPart>
          </mc:Choice>
          <mc:Fallback xmlns="">
            <p:pic>
              <p:nvPicPr>
                <p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571641" y="5555446"/>
                  <a:ext cx="759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14:cNvPr>
                <p14:cNvContentPartPr/>
                <p14:nvPr/>
              </p14:nvContentPartPr>
              <p14:xfrm>
                <a:off x="9771081" y="5593966"/>
                <a:ext cx="74160" cy="137880"/>
              </p14:xfrm>
            </p:contentPart>
          </mc:Choice>
          <mc:Fallback xmlns="">
            <p:pic>
              <p:nvPicPr>
                <p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762441" y="5584966"/>
                  <a:ext cx="91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14:cNvPr>
                <p14:cNvContentPartPr/>
                <p14:nvPr/>
              </p14:nvContentPartPr>
              <p14:xfrm>
                <a:off x="9991401" y="5598646"/>
                <a:ext cx="138960" cy="110160"/>
              </p14:xfrm>
            </p:contentPart>
          </mc:Choice>
          <mc:Fallback xmlns="">
            <p:pic>
              <p:nvPicPr>
                <p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982761" y="5589646"/>
                  <a:ext cx="1566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14:cNvPr>
                <p14:cNvContentPartPr/>
                <p14:nvPr/>
              </p14:nvContentPartPr>
              <p14:xfrm>
                <a:off x="10083561" y="5626006"/>
                <a:ext cx="92160" cy="148320"/>
              </p14:xfrm>
            </p:contentPart>
          </mc:Choice>
          <mc:Fallback xmlns="">
            <p:pic>
              <p:nvPicPr>
                <p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074561" y="5617006"/>
                  <a:ext cx="1098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14:cNvPr>
                <p14:cNvContentPartPr/>
                <p14:nvPr/>
              </p14:nvContentPartPr>
              <p14:xfrm>
                <a:off x="10279761" y="5572366"/>
                <a:ext cx="115920" cy="198360"/>
              </p14:xfrm>
            </p:contentPart>
          </mc:Choice>
          <mc:Fallback xmlns="">
            <p:pic>
              <p:nvPicPr>
                <p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270761" y="5563726"/>
                  <a:ext cx="1335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14:cNvPr>
                <p14:cNvContentPartPr/>
                <p14:nvPr/>
              </p14:nvContentPartPr>
              <p14:xfrm>
                <a:off x="10517361" y="5563006"/>
                <a:ext cx="83160" cy="7920"/>
              </p14:xfrm>
            </p:contentPart>
          </mc:Choice>
          <mc:Fallback xmlns="">
            <p:pic>
              <p:nvPicPr>
                <p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08721" y="5554366"/>
                  <a:ext cx="1008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14:cNvPr>
                <p14:cNvContentPartPr/>
                <p14:nvPr/>
              </p14:nvContentPartPr>
              <p14:xfrm>
                <a:off x="10474161" y="5672086"/>
                <a:ext cx="87120" cy="19080"/>
              </p14:xfrm>
            </p:contentPart>
          </mc:Choice>
          <mc:Fallback xmlns="">
            <p:pic>
              <p:nvPicPr>
                <p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465521" y="5663446"/>
                  <a:ext cx="10476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4" name="Group 5243">
            <a:extLst>
              <a:ext uri="{FF2B5EF4-FFF2-40B4-BE49-F238E27FC236}">
                <a16:creationId xmlns:a16="http://schemas.microsoft.com/office/drawing/2014/main" id="{C2FBE811-3520-C043-2C7F-ABE483C148FD}"/>
              </a:ext>
            </a:extLst>
          </p:cNvPr>
          <p:cNvGrpSpPr/>
          <p:nvPr/>
        </p:nvGrpSpPr>
        <p:grpSpPr>
          <a:xfrm>
            <a:off x="10842801" y="5431246"/>
            <a:ext cx="444240" cy="406440"/>
            <a:chOff x="10842801" y="5431246"/>
            <a:chExt cx="444240" cy="40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14:cNvPr>
                <p14:cNvContentPartPr/>
                <p14:nvPr/>
              </p14:nvContentPartPr>
              <p14:xfrm>
                <a:off x="10921281" y="5431246"/>
                <a:ext cx="360" cy="91080"/>
              </p14:xfrm>
            </p:contentPart>
          </mc:Choice>
          <mc:Fallback xmlns="">
            <p:pic>
              <p:nvPicPr>
                <p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912281" y="5422246"/>
                  <a:ext cx="180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14:cNvPr>
                <p14:cNvContentPartPr/>
                <p14:nvPr/>
              </p14:nvContentPartPr>
              <p14:xfrm>
                <a:off x="10842801" y="5542846"/>
                <a:ext cx="444240" cy="38160"/>
              </p14:xfrm>
            </p:contentPart>
          </mc:Choice>
          <mc:Fallback xmlns="">
            <p:pic>
              <p:nvPicPr>
                <p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833801" y="5533846"/>
                  <a:ext cx="4618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14:cNvPr>
                <p14:cNvContentPartPr/>
                <p14:nvPr/>
              </p14:nvContentPartPr>
              <p14:xfrm>
                <a:off x="11018481" y="5597926"/>
                <a:ext cx="87840" cy="239760"/>
              </p14:xfrm>
            </p:contentPart>
          </mc:Choice>
          <mc:Fallback xmlns="">
            <p:pic>
              <p:nvPicPr>
                <p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009481" y="5589286"/>
                  <a:ext cx="1054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14:cNvPr>
                <p14:cNvContentPartPr/>
                <p14:nvPr/>
              </p14:nvContentPartPr>
              <p14:xfrm>
                <a:off x="11078961" y="5676766"/>
                <a:ext cx="165600" cy="3600"/>
              </p14:xfrm>
            </p:contentPart>
          </mc:Choice>
          <mc:Fallback xmlns="">
            <p:pic>
              <p:nvPicPr>
                <p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070321" y="5667766"/>
                  <a:ext cx="18324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0">
            <p14:nvContentPartPr>
              <p14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14:cNvPr>
              <p14:cNvContentPartPr/>
              <p14:nvPr/>
            </p14:nvContentPartPr>
            <p14:xfrm>
              <a:off x="5219961" y="5127046"/>
              <a:ext cx="103680" cy="142560"/>
            </p14:xfrm>
          </p:contentPart>
        </mc:Choice>
        <mc:Fallback xmlns="">
          <p:pic>
            <p:nvPicPr>
              <p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5210961" y="5118406"/>
                <a:ext cx="1213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2">
            <p14:nvContentPartPr>
              <p14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14:cNvPr>
              <p14:cNvContentPartPr/>
              <p14:nvPr/>
            </p14:nvContentPartPr>
            <p14:xfrm>
              <a:off x="5467281" y="5154406"/>
              <a:ext cx="70560" cy="188280"/>
            </p14:xfrm>
          </p:contentPart>
        </mc:Choice>
        <mc:Fallback xmlns="">
          <p:pic>
            <p:nvPicPr>
              <p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:cNvPr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5458281" y="5145766"/>
                <a:ext cx="882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4">
            <p14:nvContentPartPr>
              <p14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14:cNvPr>
              <p14:cNvContentPartPr/>
              <p14:nvPr/>
            </p14:nvContentPartPr>
            <p14:xfrm>
              <a:off x="5587161" y="5185366"/>
              <a:ext cx="102240" cy="114840"/>
            </p14:xfrm>
          </p:contentPart>
        </mc:Choice>
        <mc:Fallback xmlns="">
          <p:pic>
            <p:nvPicPr>
              <p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:cNvPr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5578521" y="5176366"/>
                <a:ext cx="119880" cy="13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6">
            <p14:nvContentPartPr>
              <p14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14:cNvPr>
              <p14:cNvContentPartPr/>
              <p14:nvPr/>
            </p14:nvContentPartPr>
            <p14:xfrm>
              <a:off x="5575641" y="5201566"/>
              <a:ext cx="123840" cy="83160"/>
            </p14:xfrm>
          </p:contentPart>
        </mc:Choice>
        <mc:Fallback xmlns="">
          <p:pic>
            <p:nvPicPr>
              <p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:cNvPr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5567001" y="5192926"/>
                <a:ext cx="14148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8">
            <p14:nvContentPartPr>
              <p14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14:cNvPr>
              <p14:cNvContentPartPr/>
              <p14:nvPr/>
            </p14:nvContentPartPr>
            <p14:xfrm>
              <a:off x="5733321" y="5241526"/>
              <a:ext cx="123480" cy="12600"/>
            </p14:xfrm>
          </p:contentPart>
        </mc:Choice>
        <mc:Fallback xmlns="">
          <p:pic>
            <p:nvPicPr>
              <p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:cNvPr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5724321" y="5232886"/>
                <a:ext cx="14112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0">
            <p14:nvContentPartPr>
              <p14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14:cNvPr>
              <p14:cNvContentPartPr/>
              <p14:nvPr/>
            </p14:nvContentPartPr>
            <p14:xfrm>
              <a:off x="5825841" y="5196886"/>
              <a:ext cx="38520" cy="84600"/>
            </p14:xfrm>
          </p:contentPart>
        </mc:Choice>
        <mc:Fallback xmlns="">
          <p:pic>
            <p:nvPicPr>
              <p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:cNvPr>
              <p:cNvPicPr/>
              <p:nvPr/>
            </p:nvPicPr>
            <p:blipFill>
              <a:blip r:embed="rId261"/>
              <a:stretch>
                <a:fillRect/>
              </a:stretch>
            </p:blipFill>
            <p:spPr>
              <a:xfrm>
                <a:off x="5816841" y="5187886"/>
                <a:ext cx="56160" cy="10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2">
            <p14:nvContentPartPr>
              <p14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14:cNvPr>
              <p14:cNvContentPartPr/>
              <p14:nvPr/>
            </p14:nvContentPartPr>
            <p14:xfrm>
              <a:off x="5954721" y="5129206"/>
              <a:ext cx="58320" cy="86760"/>
            </p14:xfrm>
          </p:contentPart>
        </mc:Choice>
        <mc:Fallback xmlns="">
          <p:pic>
            <p:nvPicPr>
              <p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:cNvPr>
              <p:cNvPicPr/>
              <p:nvPr/>
            </p:nvPicPr>
            <p:blipFill>
              <a:blip r:embed="rId263"/>
              <a:stretch>
                <a:fillRect/>
              </a:stretch>
            </p:blipFill>
            <p:spPr>
              <a:xfrm>
                <a:off x="5946081" y="5120566"/>
                <a:ext cx="759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4">
            <p14:nvContentPartPr>
              <p14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14:cNvPr>
              <p14:cNvContentPartPr/>
              <p14:nvPr/>
            </p14:nvContentPartPr>
            <p14:xfrm>
              <a:off x="5990001" y="5146846"/>
              <a:ext cx="67680" cy="185400"/>
            </p14:xfrm>
          </p:contentPart>
        </mc:Choice>
        <mc:Fallback xmlns="">
          <p:pic>
            <p:nvPicPr>
              <p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:cNvPr>
              <p:cNvPicPr/>
              <p:nvPr/>
            </p:nvPicPr>
            <p:blipFill>
              <a:blip r:embed="rId265"/>
              <a:stretch>
                <a:fillRect/>
              </a:stretch>
            </p:blipFill>
            <p:spPr>
              <a:xfrm>
                <a:off x="5981361" y="5138206"/>
                <a:ext cx="8532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6">
            <p14:nvContentPartPr>
              <p14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14:cNvPr>
              <p14:cNvContentPartPr/>
              <p14:nvPr/>
            </p14:nvContentPartPr>
            <p14:xfrm>
              <a:off x="6092241" y="5209126"/>
              <a:ext cx="106560" cy="197640"/>
            </p14:xfrm>
          </p:contentPart>
        </mc:Choice>
        <mc:Fallback xmlns="">
          <p:pic>
            <p:nvPicPr>
              <p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:cNvPr>
              <p:cNvPicPr/>
              <p:nvPr/>
            </p:nvPicPr>
            <p:blipFill>
              <a:blip r:embed="rId267"/>
              <a:stretch>
                <a:fillRect/>
              </a:stretch>
            </p:blipFill>
            <p:spPr>
              <a:xfrm>
                <a:off x="6083601" y="5200486"/>
                <a:ext cx="12420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8">
            <p14:nvContentPartPr>
              <p14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14:cNvPr>
              <p14:cNvContentPartPr/>
              <p14:nvPr/>
            </p14:nvContentPartPr>
            <p14:xfrm>
              <a:off x="6388161" y="5244406"/>
              <a:ext cx="108360" cy="4680"/>
            </p14:xfrm>
          </p:contentPart>
        </mc:Choice>
        <mc:Fallback xmlns="">
          <p:pic>
            <p:nvPicPr>
              <p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:cNvPr>
              <p:cNvPicPr/>
              <p:nvPr/>
            </p:nvPicPr>
            <p:blipFill>
              <a:blip r:embed="rId269"/>
              <a:stretch>
                <a:fillRect/>
              </a:stretch>
            </p:blipFill>
            <p:spPr>
              <a:xfrm>
                <a:off x="6379521" y="5235766"/>
                <a:ext cx="12600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0">
            <p14:nvContentPartPr>
              <p14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14:cNvPr>
              <p14:cNvContentPartPr/>
              <p14:nvPr/>
            </p14:nvContentPartPr>
            <p14:xfrm>
              <a:off x="6333081" y="5326486"/>
              <a:ext cx="215640" cy="21960"/>
            </p14:xfrm>
          </p:contentPart>
        </mc:Choice>
        <mc:Fallback xmlns="">
          <p:pic>
            <p:nvPicPr>
              <p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:cNvPr>
              <p:cNvPicPr/>
              <p:nvPr/>
            </p:nvPicPr>
            <p:blipFill>
              <a:blip r:embed="rId271"/>
              <a:stretch>
                <a:fillRect/>
              </a:stretch>
            </p:blipFill>
            <p:spPr>
              <a:xfrm>
                <a:off x="6324081" y="5317846"/>
                <a:ext cx="23328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2">
            <p14:nvContentPartPr>
              <p14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14:cNvPr>
              <p14:cNvContentPartPr/>
              <p14:nvPr/>
            </p14:nvContentPartPr>
            <p14:xfrm>
              <a:off x="6805761" y="5083846"/>
              <a:ext cx="170280" cy="110880"/>
            </p14:xfrm>
          </p:contentPart>
        </mc:Choice>
        <mc:Fallback xmlns="">
          <p:pic>
            <p:nvPicPr>
              <p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:cNvPr>
              <p:cNvPicPr/>
              <p:nvPr/>
            </p:nvPicPr>
            <p:blipFill>
              <a:blip r:embed="rId273"/>
              <a:stretch>
                <a:fillRect/>
              </a:stretch>
            </p:blipFill>
            <p:spPr>
              <a:xfrm>
                <a:off x="6797121" y="5074846"/>
                <a:ext cx="18792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4">
            <p14:nvContentPartPr>
              <p14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14:cNvPr>
              <p14:cNvContentPartPr/>
              <p14:nvPr/>
            </p14:nvContentPartPr>
            <p14:xfrm>
              <a:off x="6786681" y="5057566"/>
              <a:ext cx="158400" cy="149400"/>
            </p14:xfrm>
          </p:contentPart>
        </mc:Choice>
        <mc:Fallback xmlns="">
          <p:pic>
            <p:nvPicPr>
              <p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6777681" y="5048566"/>
                <a:ext cx="17604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6">
            <p14:nvContentPartPr>
              <p14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14:cNvPr>
              <p14:cNvContentPartPr/>
              <p14:nvPr/>
            </p14:nvContentPartPr>
            <p14:xfrm>
              <a:off x="7106721" y="5053606"/>
              <a:ext cx="133560" cy="115920"/>
            </p14:xfrm>
          </p:contentPart>
        </mc:Choice>
        <mc:Fallback xmlns="">
          <p:pic>
            <p:nvPicPr>
              <p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:cNvPr>
              <p:cNvPicPr/>
              <p:nvPr/>
            </p:nvPicPr>
            <p:blipFill>
              <a:blip r:embed="rId277"/>
              <a:stretch>
                <a:fillRect/>
              </a:stretch>
            </p:blipFill>
            <p:spPr>
              <a:xfrm>
                <a:off x="7097721" y="5044606"/>
                <a:ext cx="1512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8">
            <p14:nvContentPartPr>
              <p14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14:cNvPr>
              <p14:cNvContentPartPr/>
              <p14:nvPr/>
            </p14:nvContentPartPr>
            <p14:xfrm>
              <a:off x="7289601" y="5050366"/>
              <a:ext cx="56520" cy="61920"/>
            </p14:xfrm>
          </p:contentPart>
        </mc:Choice>
        <mc:Fallback xmlns="">
          <p:pic>
            <p:nvPicPr>
              <p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:cNvPr>
              <p:cNvPicPr/>
              <p:nvPr/>
            </p:nvPicPr>
            <p:blipFill>
              <a:blip r:embed="rId279"/>
              <a:stretch>
                <a:fillRect/>
              </a:stretch>
            </p:blipFill>
            <p:spPr>
              <a:xfrm>
                <a:off x="7280601" y="5041366"/>
                <a:ext cx="7416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14:cNvPr>
              <p14:cNvContentPartPr/>
              <p14:nvPr/>
            </p14:nvContentPartPr>
            <p14:xfrm>
              <a:off x="7363401" y="5063326"/>
              <a:ext cx="53280" cy="119880"/>
            </p14:xfrm>
          </p:contentPart>
        </mc:Choice>
        <mc:Fallback xmlns="">
          <p:pic>
            <p:nvPicPr>
              <p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7354401" y="5054686"/>
                <a:ext cx="7092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2">
            <p14:nvContentPartPr>
              <p14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14:cNvPr>
              <p14:cNvContentPartPr/>
              <p14:nvPr/>
            </p14:nvContentPartPr>
            <p14:xfrm>
              <a:off x="6656001" y="5284006"/>
              <a:ext cx="1126080" cy="37080"/>
            </p14:xfrm>
          </p:contentPart>
        </mc:Choice>
        <mc:Fallback xmlns="">
          <p:pic>
            <p:nvPicPr>
              <p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6647361" y="5275366"/>
                <a:ext cx="114372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14:cNvPr>
              <p14:cNvContentPartPr/>
              <p14:nvPr/>
            </p14:nvContentPartPr>
            <p14:xfrm>
              <a:off x="6801801" y="5425846"/>
              <a:ext cx="114840" cy="159840"/>
            </p14:xfrm>
          </p:contentPart>
        </mc:Choice>
        <mc:Fallback xmlns="">
          <p:pic>
            <p:nvPicPr>
              <p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6793161" y="5417206"/>
                <a:ext cx="13248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14:cNvPr>
              <p14:cNvContentPartPr/>
              <p14:nvPr/>
            </p14:nvContentPartPr>
            <p14:xfrm>
              <a:off x="7034001" y="5433406"/>
              <a:ext cx="66240" cy="167400"/>
            </p14:xfrm>
          </p:contentPart>
        </mc:Choice>
        <mc:Fallback xmlns="">
          <p:pic>
            <p:nvPicPr>
              <p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7025361" y="5424766"/>
                <a:ext cx="838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8">
            <p14:nvContentPartPr>
              <p14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14:cNvPr>
              <p14:cNvContentPartPr/>
              <p14:nvPr/>
            </p14:nvContentPartPr>
            <p14:xfrm>
              <a:off x="7205721" y="5442766"/>
              <a:ext cx="135720" cy="110880"/>
            </p14:xfrm>
          </p:contentPart>
        </mc:Choice>
        <mc:Fallback xmlns="">
          <p:pic>
            <p:nvPicPr>
              <p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7197081" y="5434126"/>
                <a:ext cx="15336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0">
            <p14:nvContentPartPr>
              <p14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14:cNvPr>
              <p14:cNvContentPartPr/>
              <p14:nvPr/>
            </p14:nvContentPartPr>
            <p14:xfrm>
              <a:off x="7208601" y="5484526"/>
              <a:ext cx="110520" cy="92520"/>
            </p14:xfrm>
          </p:contentPart>
        </mc:Choice>
        <mc:Fallback xmlns="">
          <p:pic>
            <p:nvPicPr>
              <p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7199601" y="5475886"/>
                <a:ext cx="128160" cy="11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2">
            <p14:nvContentPartPr>
              <p14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14:cNvPr>
              <p14:cNvContentPartPr/>
              <p14:nvPr/>
            </p14:nvContentPartPr>
            <p14:xfrm>
              <a:off x="7464201" y="5409286"/>
              <a:ext cx="111240" cy="170640"/>
            </p14:xfrm>
          </p:contentPart>
        </mc:Choice>
        <mc:Fallback xmlns="">
          <p:pic>
            <p:nvPicPr>
              <p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7455201" y="5400286"/>
                <a:ext cx="12888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4">
            <p14:nvContentPartPr>
              <p14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14:cNvPr>
              <p14:cNvContentPartPr/>
              <p14:nvPr/>
            </p14:nvContentPartPr>
            <p14:xfrm>
              <a:off x="6596601" y="5066566"/>
              <a:ext cx="106200" cy="113040"/>
            </p14:xfrm>
          </p:contentPart>
        </mc:Choice>
        <mc:Fallback xmlns="">
          <p:pic>
            <p:nvPicPr>
              <p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:cNvPr>
              <p:cNvPicPr/>
              <p:nvPr/>
            </p:nvPicPr>
            <p:blipFill>
              <a:blip r:embed="rId295"/>
              <a:stretch>
                <a:fillRect/>
              </a:stretch>
            </p:blipFill>
            <p:spPr>
              <a:xfrm>
                <a:off x="6587601" y="5057566"/>
                <a:ext cx="12384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6">
            <p14:nvContentPartPr>
              <p14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14:cNvPr>
              <p14:cNvContentPartPr/>
              <p14:nvPr/>
            </p14:nvContentPartPr>
            <p14:xfrm>
              <a:off x="6731601" y="5021566"/>
              <a:ext cx="51840" cy="201600"/>
            </p14:xfrm>
          </p:contentPart>
        </mc:Choice>
        <mc:Fallback xmlns="">
          <p:pic>
            <p:nvPicPr>
              <p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:cNvPr>
              <p:cNvPicPr/>
              <p:nvPr/>
            </p:nvPicPr>
            <p:blipFill>
              <a:blip r:embed="rId297"/>
              <a:stretch>
                <a:fillRect/>
              </a:stretch>
            </p:blipFill>
            <p:spPr>
              <a:xfrm>
                <a:off x="6722601" y="5012926"/>
                <a:ext cx="69480" cy="21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8">
            <p14:nvContentPartPr>
              <p14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14:cNvPr>
              <p14:cNvContentPartPr/>
              <p14:nvPr/>
            </p14:nvContentPartPr>
            <p14:xfrm>
              <a:off x="7493001" y="5008246"/>
              <a:ext cx="95040" cy="183240"/>
            </p14:xfrm>
          </p:contentPart>
        </mc:Choice>
        <mc:Fallback xmlns="">
          <p:pic>
            <p:nvPicPr>
              <p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:cNvPr>
              <p:cNvPicPr/>
              <p:nvPr/>
            </p:nvPicPr>
            <p:blipFill>
              <a:blip r:embed="rId299"/>
              <a:stretch>
                <a:fillRect/>
              </a:stretch>
            </p:blipFill>
            <p:spPr>
              <a:xfrm>
                <a:off x="7484001" y="4999246"/>
                <a:ext cx="11268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0">
            <p14:nvContentPartPr>
              <p14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14:cNvPr>
              <p14:cNvContentPartPr/>
              <p14:nvPr/>
            </p14:nvContentPartPr>
            <p14:xfrm>
              <a:off x="9860361" y="6007966"/>
              <a:ext cx="133560" cy="158040"/>
            </p14:xfrm>
          </p:contentPart>
        </mc:Choice>
        <mc:Fallback xmlns="">
          <p:pic>
            <p:nvPicPr>
              <p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:cNvPr>
              <p:cNvPicPr/>
              <p:nvPr/>
            </p:nvPicPr>
            <p:blipFill>
              <a:blip r:embed="rId301"/>
              <a:stretch>
                <a:fillRect/>
              </a:stretch>
            </p:blipFill>
            <p:spPr>
              <a:xfrm>
                <a:off x="9851721" y="5998966"/>
                <a:ext cx="15120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2">
            <p14:nvContentPartPr>
              <p14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14:cNvPr>
              <p14:cNvContentPartPr/>
              <p14:nvPr/>
            </p14:nvContentPartPr>
            <p14:xfrm>
              <a:off x="10052601" y="6031006"/>
              <a:ext cx="143280" cy="212400"/>
            </p14:xfrm>
          </p:contentPart>
        </mc:Choice>
        <mc:Fallback xmlns="">
          <p:pic>
            <p:nvPicPr>
              <p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:cNvPr>
              <p:cNvPicPr/>
              <p:nvPr/>
            </p:nvPicPr>
            <p:blipFill>
              <a:blip r:embed="rId303"/>
              <a:stretch>
                <a:fillRect/>
              </a:stretch>
            </p:blipFill>
            <p:spPr>
              <a:xfrm>
                <a:off x="10043601" y="6022006"/>
                <a:ext cx="1609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4">
            <p14:nvContentPartPr>
              <p14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14:cNvPr>
              <p14:cNvContentPartPr/>
              <p14:nvPr/>
            </p14:nvContentPartPr>
            <p14:xfrm>
              <a:off x="10230801" y="6066646"/>
              <a:ext cx="174960" cy="160560"/>
            </p14:xfrm>
          </p:contentPart>
        </mc:Choice>
        <mc:Fallback xmlns="">
          <p:pic>
            <p:nvPicPr>
              <p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:cNvPr>
              <p:cNvPicPr/>
              <p:nvPr/>
            </p:nvPicPr>
            <p:blipFill>
              <a:blip r:embed="rId305"/>
              <a:stretch>
                <a:fillRect/>
              </a:stretch>
            </p:blipFill>
            <p:spPr>
              <a:xfrm>
                <a:off x="10222161" y="6058006"/>
                <a:ext cx="1926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6">
            <p14:nvContentPartPr>
              <p14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14:cNvPr>
              <p14:cNvContentPartPr/>
              <p14:nvPr/>
            </p14:nvContentPartPr>
            <p14:xfrm>
              <a:off x="10181481" y="6079246"/>
              <a:ext cx="217440" cy="185400"/>
            </p14:xfrm>
          </p:contentPart>
        </mc:Choice>
        <mc:Fallback xmlns="">
          <p:pic>
            <p:nvPicPr>
              <p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:cNvPr>
              <p:cNvPicPr/>
              <p:nvPr/>
            </p:nvPicPr>
            <p:blipFill>
              <a:blip r:embed="rId307"/>
              <a:stretch>
                <a:fillRect/>
              </a:stretch>
            </p:blipFill>
            <p:spPr>
              <a:xfrm>
                <a:off x="10172481" y="6070246"/>
                <a:ext cx="23508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8">
            <p14:nvContentPartPr>
              <p14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14:cNvPr>
              <p14:cNvContentPartPr/>
              <p14:nvPr/>
            </p14:nvContentPartPr>
            <p14:xfrm>
              <a:off x="10567041" y="6025966"/>
              <a:ext cx="155880" cy="180360"/>
            </p14:xfrm>
          </p:contentPart>
        </mc:Choice>
        <mc:Fallback xmlns="">
          <p:pic>
            <p:nvPicPr>
              <p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:cNvPr>
              <p:cNvPicPr/>
              <p:nvPr/>
            </p:nvPicPr>
            <p:blipFill>
              <a:blip r:embed="rId309"/>
              <a:stretch>
                <a:fillRect/>
              </a:stretch>
            </p:blipFill>
            <p:spPr>
              <a:xfrm>
                <a:off x="10558401" y="6016966"/>
                <a:ext cx="17352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0">
            <p14:nvContentPartPr>
              <p14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14:cNvPr>
              <p14:cNvContentPartPr/>
              <p14:nvPr/>
            </p14:nvContentPartPr>
            <p14:xfrm>
              <a:off x="10799601" y="6020926"/>
              <a:ext cx="90000" cy="113400"/>
            </p14:xfrm>
          </p:contentPart>
        </mc:Choice>
        <mc:Fallback xmlns="">
          <p:pic>
            <p:nvPicPr>
              <p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:cNvPr>
              <p:cNvPicPr/>
              <p:nvPr/>
            </p:nvPicPr>
            <p:blipFill>
              <a:blip r:embed="rId311"/>
              <a:stretch>
                <a:fillRect/>
              </a:stretch>
            </p:blipFill>
            <p:spPr>
              <a:xfrm>
                <a:off x="10790961" y="6011926"/>
                <a:ext cx="10764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2">
            <p14:nvContentPartPr>
              <p14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14:cNvPr>
              <p14:cNvContentPartPr/>
              <p14:nvPr/>
            </p14:nvContentPartPr>
            <p14:xfrm>
              <a:off x="10884561" y="6051166"/>
              <a:ext cx="74160" cy="216360"/>
            </p14:xfrm>
          </p:contentPart>
        </mc:Choice>
        <mc:Fallback xmlns="">
          <p:pic>
            <p:nvPicPr>
              <p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:cNvPr>
              <p:cNvPicPr/>
              <p:nvPr/>
            </p:nvPicPr>
            <p:blipFill>
              <a:blip r:embed="rId313"/>
              <a:stretch>
                <a:fillRect/>
              </a:stretch>
            </p:blipFill>
            <p:spPr>
              <a:xfrm>
                <a:off x="10875561" y="6042166"/>
                <a:ext cx="9180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4">
            <p14:nvContentPartPr>
              <p14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14:cNvPr>
              <p14:cNvContentPartPr/>
              <p14:nvPr/>
            </p14:nvContentPartPr>
            <p14:xfrm>
              <a:off x="11041881" y="6049366"/>
              <a:ext cx="93960" cy="229320"/>
            </p14:xfrm>
          </p:contentPart>
        </mc:Choice>
        <mc:Fallback xmlns="">
          <p:pic>
            <p:nvPicPr>
              <p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11033241" y="6040366"/>
                <a:ext cx="111600" cy="24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6">
            <p14:nvContentPartPr>
              <p14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14:cNvPr>
              <p14:cNvContentPartPr/>
              <p14:nvPr/>
            </p14:nvContentPartPr>
            <p14:xfrm>
              <a:off x="3393681" y="4429366"/>
              <a:ext cx="39240" cy="480960"/>
            </p14:xfrm>
          </p:contentPart>
        </mc:Choice>
        <mc:Fallback xmlns="">
          <p:pic>
            <p:nvPicPr>
              <p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3385041" y="4420366"/>
                <a:ext cx="56880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8">
            <p14:nvContentPartPr>
              <p14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14:cNvPr>
              <p14:cNvContentPartPr/>
              <p14:nvPr/>
            </p14:nvContentPartPr>
            <p14:xfrm>
              <a:off x="3423201" y="4568686"/>
              <a:ext cx="1589760" cy="259200"/>
            </p14:xfrm>
          </p:contentPart>
        </mc:Choice>
        <mc:Fallback xmlns="">
          <p:pic>
            <p:nvPicPr>
              <p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3414201" y="4560046"/>
                <a:ext cx="1607400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0">
            <p14:nvContentPartPr>
              <p14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14:cNvPr>
              <p14:cNvContentPartPr/>
              <p14:nvPr/>
            </p14:nvContentPartPr>
            <p14:xfrm>
              <a:off x="11331681" y="6081046"/>
              <a:ext cx="193320" cy="56520"/>
            </p14:xfrm>
          </p:contentPart>
        </mc:Choice>
        <mc:Fallback xmlns="">
          <p:pic>
            <p:nvPicPr>
              <p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11322681" y="6072046"/>
                <a:ext cx="210960" cy="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2">
            <p14:nvContentPartPr>
              <p14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14:cNvPr>
              <p14:cNvContentPartPr/>
              <p14:nvPr/>
            </p14:nvContentPartPr>
            <p14:xfrm>
              <a:off x="11422761" y="6156286"/>
              <a:ext cx="165960" cy="25560"/>
            </p14:xfrm>
          </p:contentPart>
        </mc:Choice>
        <mc:Fallback xmlns="">
          <p:pic>
            <p:nvPicPr>
              <p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1414121" y="6147286"/>
                <a:ext cx="18360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4">
            <p14:nvContentPartPr>
              <p14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14:cNvPr>
              <p14:cNvContentPartPr/>
              <p14:nvPr/>
            </p14:nvContentPartPr>
            <p14:xfrm>
              <a:off x="11642721" y="6006166"/>
              <a:ext cx="116640" cy="211320"/>
            </p14:xfrm>
          </p:contentPart>
        </mc:Choice>
        <mc:Fallback xmlns="">
          <p:pic>
            <p:nvPicPr>
              <p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11633721" y="5997166"/>
                <a:ext cx="13428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6">
            <p14:nvContentPartPr>
              <p14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14:cNvPr>
              <p14:cNvContentPartPr/>
              <p14:nvPr/>
            </p14:nvContentPartPr>
            <p14:xfrm>
              <a:off x="7870281" y="5297686"/>
              <a:ext cx="109800" cy="9720"/>
            </p14:xfrm>
          </p:contentPart>
        </mc:Choice>
        <mc:Fallback xmlns="">
          <p:pic>
            <p:nvPicPr>
              <p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7861281" y="5289046"/>
                <a:ext cx="12744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8">
            <p14:nvContentPartPr>
              <p14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14:cNvPr>
              <p14:cNvContentPartPr/>
              <p14:nvPr/>
            </p14:nvContentPartPr>
            <p14:xfrm>
              <a:off x="7910601" y="5357806"/>
              <a:ext cx="122400" cy="1080"/>
            </p14:xfrm>
          </p:contentPart>
        </mc:Choice>
        <mc:Fallback xmlns="">
          <p:pic>
            <p:nvPicPr>
              <p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7901961" y="5348806"/>
                <a:ext cx="14004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0">
            <p14:nvContentPartPr>
              <p14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14:cNvPr>
              <p14:cNvContentPartPr/>
              <p14:nvPr/>
            </p14:nvContentPartPr>
            <p14:xfrm>
              <a:off x="8465361" y="5031286"/>
              <a:ext cx="3240" cy="119880"/>
            </p14:xfrm>
          </p:contentPart>
        </mc:Choice>
        <mc:Fallback xmlns="">
          <p:pic>
            <p:nvPicPr>
              <p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8456361" y="5022646"/>
                <a:ext cx="2088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14:cNvPr>
              <p14:cNvContentPartPr/>
              <p14:nvPr/>
            </p14:nvContentPartPr>
            <p14:xfrm>
              <a:off x="8214801" y="5260606"/>
              <a:ext cx="595440" cy="34560"/>
            </p14:xfrm>
          </p:contentPart>
        </mc:Choice>
        <mc:Fallback xmlns="">
          <p:pic>
            <p:nvPicPr>
              <p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8205801" y="5251966"/>
                <a:ext cx="61308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4">
            <p14:nvContentPartPr>
              <p14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14:cNvPr>
              <p14:cNvContentPartPr/>
              <p14:nvPr/>
            </p14:nvContentPartPr>
            <p14:xfrm>
              <a:off x="8404881" y="5375086"/>
              <a:ext cx="198720" cy="173160"/>
            </p14:xfrm>
          </p:contentPart>
        </mc:Choice>
        <mc:Fallback xmlns="">
          <p:pic>
            <p:nvPicPr>
              <p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8396241" y="5366446"/>
                <a:ext cx="2163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6">
            <p14:nvContentPartPr>
              <p14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14:cNvPr>
              <p14:cNvContentPartPr/>
              <p14:nvPr/>
            </p14:nvContentPartPr>
            <p14:xfrm>
              <a:off x="5213841" y="5867566"/>
              <a:ext cx="253800" cy="141840"/>
            </p14:xfrm>
          </p:contentPart>
        </mc:Choice>
        <mc:Fallback xmlns="">
          <p:pic>
            <p:nvPicPr>
              <p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5205201" y="5858926"/>
                <a:ext cx="271440" cy="15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8">
            <p14:nvContentPartPr>
              <p14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14:cNvPr>
              <p14:cNvContentPartPr/>
              <p14:nvPr/>
            </p14:nvContentPartPr>
            <p14:xfrm>
              <a:off x="5505801" y="5944606"/>
              <a:ext cx="66240" cy="82080"/>
            </p14:xfrm>
          </p:contentPart>
        </mc:Choice>
        <mc:Fallback xmlns="">
          <p:pic>
            <p:nvPicPr>
              <p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5496801" y="5935606"/>
                <a:ext cx="8388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0">
            <p14:nvContentPartPr>
              <p14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14:cNvPr>
              <p14:cNvContentPartPr/>
              <p14:nvPr/>
            </p14:nvContentPartPr>
            <p14:xfrm>
              <a:off x="5588601" y="5859286"/>
              <a:ext cx="19800" cy="36720"/>
            </p14:xfrm>
          </p:contentPart>
        </mc:Choice>
        <mc:Fallback xmlns="">
          <p:pic>
            <p:nvPicPr>
              <p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5579961" y="5850286"/>
                <a:ext cx="3744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2">
            <p14:nvContentPartPr>
              <p14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14:cNvPr>
              <p14:cNvContentPartPr/>
              <p14:nvPr/>
            </p14:nvContentPartPr>
            <p14:xfrm>
              <a:off x="5626401" y="5927686"/>
              <a:ext cx="78840" cy="65520"/>
            </p14:xfrm>
          </p:contentPart>
        </mc:Choice>
        <mc:Fallback xmlns="">
          <p:pic>
            <p:nvPicPr>
              <p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5617761" y="5918686"/>
                <a:ext cx="964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4">
            <p14:nvContentPartPr>
              <p14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14:cNvPr>
              <p14:cNvContentPartPr/>
              <p14:nvPr/>
            </p14:nvContentPartPr>
            <p14:xfrm>
              <a:off x="5872281" y="5819326"/>
              <a:ext cx="108000" cy="183600"/>
            </p14:xfrm>
          </p:contentPart>
        </mc:Choice>
        <mc:Fallback xmlns="">
          <p:pic>
            <p:nvPicPr>
              <p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5863641" y="5810686"/>
                <a:ext cx="125640" cy="20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6">
            <p14:nvContentPartPr>
              <p14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14:cNvPr>
              <p14:cNvContentPartPr/>
              <p14:nvPr/>
            </p14:nvContentPartPr>
            <p14:xfrm>
              <a:off x="6088641" y="5912566"/>
              <a:ext cx="70920" cy="10440"/>
            </p14:xfrm>
          </p:contentPart>
        </mc:Choice>
        <mc:Fallback xmlns="">
          <p:pic>
            <p:nvPicPr>
              <p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6080001" y="5903926"/>
                <a:ext cx="8856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8">
            <p14:nvContentPartPr>
              <p14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14:cNvPr>
              <p14:cNvContentPartPr/>
              <p14:nvPr/>
            </p14:nvContentPartPr>
            <p14:xfrm>
              <a:off x="6098361" y="5978446"/>
              <a:ext cx="73080" cy="12240"/>
            </p14:xfrm>
          </p:contentPart>
        </mc:Choice>
        <mc:Fallback xmlns="">
          <p:pic>
            <p:nvPicPr>
              <p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6089721" y="5969806"/>
                <a:ext cx="907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0">
            <p14:nvContentPartPr>
              <p14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14:cNvPr>
              <p14:cNvContentPartPr/>
              <p14:nvPr/>
            </p14:nvContentPartPr>
            <p14:xfrm>
              <a:off x="6223641" y="5862526"/>
              <a:ext cx="147600" cy="136080"/>
            </p14:xfrm>
          </p:contentPart>
        </mc:Choice>
        <mc:Fallback xmlns="">
          <p:pic>
            <p:nvPicPr>
              <p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215001" y="5853526"/>
                <a:ext cx="16524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2">
            <p14:nvContentPartPr>
              <p14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14:cNvPr>
              <p14:cNvContentPartPr/>
              <p14:nvPr/>
            </p14:nvContentPartPr>
            <p14:xfrm>
              <a:off x="7571481" y="3215086"/>
              <a:ext cx="259200" cy="18720"/>
            </p14:xfrm>
          </p:contentPart>
        </mc:Choice>
        <mc:Fallback xmlns="">
          <p:pic>
            <p:nvPicPr>
              <p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:cNvPr>
              <p:cNvPicPr/>
              <p:nvPr/>
            </p:nvPicPr>
            <p:blipFill>
              <a:blip r:embed="rId353"/>
              <a:stretch>
                <a:fillRect/>
              </a:stretch>
            </p:blipFill>
            <p:spPr>
              <a:xfrm>
                <a:off x="7553841" y="3179446"/>
                <a:ext cx="294840" cy="9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4">
            <p14:nvContentPartPr>
              <p14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14:cNvPr>
              <p14:cNvContentPartPr/>
              <p14:nvPr/>
            </p14:nvContentPartPr>
            <p14:xfrm>
              <a:off x="9779721" y="3269446"/>
              <a:ext cx="246600" cy="16920"/>
            </p14:xfrm>
          </p:contentPart>
        </mc:Choice>
        <mc:Fallback xmlns="">
          <p:pic>
            <p:nvPicPr>
              <p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:cNvPr>
              <p:cNvPicPr/>
              <p:nvPr/>
            </p:nvPicPr>
            <p:blipFill>
              <a:blip r:embed="rId355"/>
              <a:stretch>
                <a:fillRect/>
              </a:stretch>
            </p:blipFill>
            <p:spPr>
              <a:xfrm>
                <a:off x="9762081" y="3233446"/>
                <a:ext cx="282240" cy="8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301" name="Group 5300">
            <a:extLst>
              <a:ext uri="{FF2B5EF4-FFF2-40B4-BE49-F238E27FC236}">
                <a16:creationId xmlns:a16="http://schemas.microsoft.com/office/drawing/2014/main" id="{99446CF5-2F1A-EA68-E3DA-7B49C4CEDC8A}"/>
              </a:ext>
            </a:extLst>
          </p:cNvPr>
          <p:cNvGrpSpPr/>
          <p:nvPr/>
        </p:nvGrpSpPr>
        <p:grpSpPr>
          <a:xfrm>
            <a:off x="10945401" y="3904126"/>
            <a:ext cx="536040" cy="208440"/>
            <a:chOff x="10945401" y="3904126"/>
            <a:chExt cx="536040" cy="20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14:cNvPr>
                <p14:cNvContentPartPr/>
                <p14:nvPr/>
              </p14:nvContentPartPr>
              <p14:xfrm>
                <a:off x="10945401" y="3985846"/>
                <a:ext cx="182520" cy="55800"/>
              </p14:xfrm>
            </p:contentPart>
          </mc:Choice>
          <mc:Fallback xmlns="">
            <p:pic>
              <p:nvPicPr>
                <p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10936761" y="3977206"/>
                  <a:ext cx="20016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14:cNvPr>
                <p14:cNvContentPartPr/>
                <p14:nvPr/>
              </p14:nvContentPartPr>
              <p14:xfrm>
                <a:off x="11081841" y="4066126"/>
                <a:ext cx="86400" cy="46440"/>
              </p14:xfrm>
            </p:contentPart>
          </mc:Choice>
          <mc:Fallback xmlns="">
            <p:pic>
              <p:nvPicPr>
                <p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11072841" y="4057126"/>
                  <a:ext cx="1040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14:cNvPr>
                <p14:cNvContentPartPr/>
                <p14:nvPr/>
              </p14:nvContentPartPr>
              <p14:xfrm>
                <a:off x="11346441" y="3904126"/>
                <a:ext cx="135000" cy="182160"/>
              </p14:xfrm>
            </p:contentPart>
          </mc:Choice>
          <mc:Fallback xmlns="">
            <p:pic>
              <p:nvPicPr>
                <p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11337441" y="3895126"/>
                  <a:ext cx="152640" cy="19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06" name="Group 5305">
            <a:extLst>
              <a:ext uri="{FF2B5EF4-FFF2-40B4-BE49-F238E27FC236}">
                <a16:creationId xmlns:a16="http://schemas.microsoft.com/office/drawing/2014/main" id="{6451E829-B370-4665-BB0A-3CC61E1FFED1}"/>
              </a:ext>
            </a:extLst>
          </p:cNvPr>
          <p:cNvGrpSpPr/>
          <p:nvPr/>
        </p:nvGrpSpPr>
        <p:grpSpPr>
          <a:xfrm>
            <a:off x="11092281" y="5022646"/>
            <a:ext cx="514800" cy="294840"/>
            <a:chOff x="11092281" y="5022646"/>
            <a:chExt cx="514800" cy="29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14:cNvPr>
                <p14:cNvContentPartPr/>
                <p14:nvPr/>
              </p14:nvContentPartPr>
              <p14:xfrm>
                <a:off x="11092281" y="5093206"/>
                <a:ext cx="177120" cy="142560"/>
              </p14:xfrm>
            </p:contentPart>
          </mc:Choice>
          <mc:Fallback xmlns="">
            <p:pic>
              <p:nvPicPr>
                <p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1083281" y="5084566"/>
                  <a:ext cx="19476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14:cNvPr>
                <p14:cNvContentPartPr/>
                <p14:nvPr/>
              </p14:nvContentPartPr>
              <p14:xfrm>
                <a:off x="11160681" y="5022646"/>
                <a:ext cx="143640" cy="294840"/>
              </p14:xfrm>
            </p:contentPart>
          </mc:Choice>
          <mc:Fallback xmlns="">
            <p:pic>
              <p:nvPicPr>
                <p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1152041" y="5013646"/>
                  <a:ext cx="1612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14:cNvPr>
                <p14:cNvContentPartPr/>
                <p14:nvPr/>
              </p14:nvContentPartPr>
              <p14:xfrm>
                <a:off x="11174361" y="5180686"/>
                <a:ext cx="133560" cy="83520"/>
              </p14:xfrm>
            </p:contentPart>
          </mc:Choice>
          <mc:Fallback xmlns="">
            <p:pic>
              <p:nvPicPr>
                <p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11165721" y="5172046"/>
                  <a:ext cx="15120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14:cNvPr>
                <p14:cNvContentPartPr/>
                <p14:nvPr/>
              </p14:nvContentPartPr>
              <p14:xfrm>
                <a:off x="11413041" y="5052886"/>
                <a:ext cx="194040" cy="148680"/>
              </p14:xfrm>
            </p:contentPart>
          </mc:Choice>
          <mc:Fallback xmlns="">
            <p:pic>
              <p:nvPicPr>
                <p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1404041" y="5043886"/>
                  <a:ext cx="211680" cy="16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4" name="Group 5323">
            <a:extLst>
              <a:ext uri="{FF2B5EF4-FFF2-40B4-BE49-F238E27FC236}">
                <a16:creationId xmlns:a16="http://schemas.microsoft.com/office/drawing/2014/main" id="{723BAB87-58D5-7FD2-4259-B94094D5FCA9}"/>
              </a:ext>
            </a:extLst>
          </p:cNvPr>
          <p:cNvGrpSpPr/>
          <p:nvPr/>
        </p:nvGrpSpPr>
        <p:grpSpPr>
          <a:xfrm>
            <a:off x="6711801" y="5709886"/>
            <a:ext cx="2258280" cy="455760"/>
            <a:chOff x="6711801" y="5709886"/>
            <a:chExt cx="2258280" cy="45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14:cNvPr>
                <p14:cNvContentPartPr/>
                <p14:nvPr/>
              </p14:nvContentPartPr>
              <p14:xfrm>
                <a:off x="6711801" y="5906806"/>
                <a:ext cx="288360" cy="101520"/>
              </p14:xfrm>
            </p:contentPart>
          </mc:Choice>
          <mc:Fallback xmlns="">
            <p:pic>
              <p:nvPicPr>
                <p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6703161" y="5898166"/>
                  <a:ext cx="3060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14:cNvPr>
                <p14:cNvContentPartPr/>
                <p14:nvPr/>
              </p14:nvContentPartPr>
              <p14:xfrm>
                <a:off x="7026441" y="5922646"/>
                <a:ext cx="19440" cy="35640"/>
              </p14:xfrm>
            </p:contentPart>
          </mc:Choice>
          <mc:Fallback xmlns="">
            <p:pic>
              <p:nvPicPr>
                <p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7017801" y="5913646"/>
                  <a:ext cx="370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14:cNvPr>
                <p14:cNvContentPartPr/>
                <p14:nvPr/>
              </p14:nvContentPartPr>
              <p14:xfrm>
                <a:off x="7010241" y="5884846"/>
                <a:ext cx="22680" cy="11880"/>
              </p14:xfrm>
            </p:contentPart>
          </mc:Choice>
          <mc:Fallback xmlns="">
            <p:pic>
              <p:nvPicPr>
                <p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7001601" y="5876206"/>
                  <a:ext cx="403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14:cNvPr>
                <p14:cNvContentPartPr/>
                <p14:nvPr/>
              </p14:nvContentPartPr>
              <p14:xfrm>
                <a:off x="7097361" y="5906446"/>
                <a:ext cx="114840" cy="107280"/>
              </p14:xfrm>
            </p:contentPart>
          </mc:Choice>
          <mc:Fallback xmlns="">
            <p:pic>
              <p:nvPicPr>
                <p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7088361" y="5897806"/>
                  <a:ext cx="1324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14:cNvPr>
                <p14:cNvContentPartPr/>
                <p14:nvPr/>
              </p14:nvContentPartPr>
              <p14:xfrm>
                <a:off x="7347921" y="5814286"/>
                <a:ext cx="153360" cy="177120"/>
              </p14:xfrm>
            </p:contentPart>
          </mc:Choice>
          <mc:Fallback xmlns="">
            <p:pic>
              <p:nvPicPr>
                <p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7339281" y="5805646"/>
                  <a:ext cx="1710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14:cNvPr>
                <p14:cNvContentPartPr/>
                <p14:nvPr/>
              </p14:nvContentPartPr>
              <p14:xfrm>
                <a:off x="7635921" y="5920486"/>
                <a:ext cx="128520" cy="11160"/>
              </p14:xfrm>
            </p:contentPart>
          </mc:Choice>
          <mc:Fallback xmlns="">
            <p:pic>
              <p:nvPicPr>
                <p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7627281" y="5911486"/>
                  <a:ext cx="146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14:cNvPr>
                <p14:cNvContentPartPr/>
                <p14:nvPr/>
              </p14:nvContentPartPr>
              <p14:xfrm>
                <a:off x="7700721" y="6000406"/>
                <a:ext cx="60840" cy="3960"/>
              </p14:xfrm>
            </p:contentPart>
          </mc:Choice>
          <mc:Fallback xmlns="">
            <p:pic>
              <p:nvPicPr>
                <p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7691721" y="5991766"/>
                  <a:ext cx="78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14:cNvPr>
                <p14:cNvContentPartPr/>
                <p14:nvPr/>
              </p14:nvContentPartPr>
              <p14:xfrm>
                <a:off x="7865241" y="5935606"/>
                <a:ext cx="210600" cy="85320"/>
              </p14:xfrm>
            </p:contentPart>
          </mc:Choice>
          <mc:Fallback xmlns="">
            <p:pic>
              <p:nvPicPr>
                <p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7856601" y="5926606"/>
                  <a:ext cx="22824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14:cNvPr>
                <p14:cNvContentPartPr/>
                <p14:nvPr/>
              </p14:nvContentPartPr>
              <p14:xfrm>
                <a:off x="8124441" y="5988166"/>
                <a:ext cx="10080" cy="20880"/>
              </p14:xfrm>
            </p:contentPart>
          </mc:Choice>
          <mc:Fallback xmlns="">
            <p:pic>
              <p:nvPicPr>
                <p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8115801" y="5979166"/>
                  <a:ext cx="277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14:cNvPr>
                <p14:cNvContentPartPr/>
                <p14:nvPr/>
              </p14:nvContentPartPr>
              <p14:xfrm>
                <a:off x="8137401" y="5915446"/>
                <a:ext cx="31320" cy="17640"/>
              </p14:xfrm>
            </p:contentPart>
          </mc:Choice>
          <mc:Fallback xmlns="">
            <p:pic>
              <p:nvPicPr>
                <p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8128401" y="5906446"/>
                  <a:ext cx="489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14:cNvPr>
                <p14:cNvContentPartPr/>
                <p14:nvPr/>
              </p14:nvContentPartPr>
              <p14:xfrm>
                <a:off x="8191401" y="5950006"/>
                <a:ext cx="113760" cy="88560"/>
              </p14:xfrm>
            </p:contentPart>
          </mc:Choice>
          <mc:Fallback xmlns="">
            <p:pic>
              <p:nvPicPr>
                <p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8182401" y="5941006"/>
                  <a:ext cx="1314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14:cNvPr>
                <p14:cNvContentPartPr/>
                <p14:nvPr/>
              </p14:nvContentPartPr>
              <p14:xfrm>
                <a:off x="8404521" y="5709886"/>
                <a:ext cx="167400" cy="162720"/>
              </p14:xfrm>
            </p:contentPart>
          </mc:Choice>
          <mc:Fallback xmlns="">
            <p:pic>
              <p:nvPicPr>
                <p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8395881" y="5701246"/>
                  <a:ext cx="18504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14:cNvPr>
                <p14:cNvContentPartPr/>
                <p14:nvPr/>
              </p14:nvContentPartPr>
              <p14:xfrm>
                <a:off x="8367081" y="5933806"/>
                <a:ext cx="603000" cy="40680"/>
              </p14:xfrm>
            </p:contentPart>
          </mc:Choice>
          <mc:Fallback xmlns="">
            <p:pic>
              <p:nvPicPr>
                <p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8358441" y="5924806"/>
                  <a:ext cx="62064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14:cNvPr>
                <p14:cNvContentPartPr/>
                <p14:nvPr/>
              </p14:nvContentPartPr>
              <p14:xfrm>
                <a:off x="8409201" y="6062686"/>
                <a:ext cx="11880" cy="93600"/>
              </p14:xfrm>
            </p:contentPart>
          </mc:Choice>
          <mc:Fallback xmlns="">
            <p:pic>
              <p:nvPicPr>
                <p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8400561" y="6053686"/>
                  <a:ext cx="295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14:cNvPr>
                <p14:cNvContentPartPr/>
                <p14:nvPr/>
              </p14:nvContentPartPr>
              <p14:xfrm>
                <a:off x="8405961" y="6020566"/>
                <a:ext cx="519120" cy="145080"/>
              </p14:xfrm>
            </p:contentPart>
          </mc:Choice>
          <mc:Fallback xmlns="">
            <p:pic>
              <p:nvPicPr>
                <p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8397321" y="6011566"/>
                  <a:ext cx="536760" cy="162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0">
            <p14:nvContentPartPr>
              <p14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14:cNvPr>
              <p14:cNvContentPartPr/>
              <p14:nvPr/>
            </p14:nvContentPartPr>
            <p14:xfrm>
              <a:off x="2517441" y="3696766"/>
              <a:ext cx="360" cy="360"/>
            </p14:xfrm>
          </p:contentPart>
        </mc:Choice>
        <mc:Fallback xmlns="">
          <p:pic>
            <p:nvPicPr>
              <p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:cNvPr>
              <p:cNvPicPr/>
              <p:nvPr/>
            </p:nvPicPr>
            <p:blipFill>
              <a:blip r:embed="rId401"/>
              <a:stretch>
                <a:fillRect/>
              </a:stretch>
            </p:blipFill>
            <p:spPr>
              <a:xfrm>
                <a:off x="2508801" y="3687766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8032DE2E-B219-B339-8624-30957EC8C98A}"/>
              </a:ext>
            </a:extLst>
          </p:cNvPr>
          <p:cNvGrpSpPr/>
          <p:nvPr/>
        </p:nvGrpSpPr>
        <p:grpSpPr>
          <a:xfrm>
            <a:off x="6638361" y="4377526"/>
            <a:ext cx="589680" cy="345960"/>
            <a:chOff x="6638361" y="4377526"/>
            <a:chExt cx="589680" cy="345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14:cNvPr>
                <p14:cNvContentPartPr/>
                <p14:nvPr/>
              </p14:nvContentPartPr>
              <p14:xfrm>
                <a:off x="6713241" y="4377526"/>
                <a:ext cx="114480" cy="3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04601" y="4368886"/>
                  <a:ext cx="1321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14:cNvPr>
                <p14:cNvContentPartPr/>
                <p14:nvPr/>
              </p14:nvContentPartPr>
              <p14:xfrm>
                <a:off x="6638361" y="4457806"/>
                <a:ext cx="152280" cy="2656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629361" y="4449166"/>
                  <a:ext cx="16992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14:cNvPr>
                <p14:cNvContentPartPr/>
                <p14:nvPr/>
              </p14:nvContentPartPr>
              <p14:xfrm>
                <a:off x="6736641" y="4581646"/>
                <a:ext cx="203040" cy="20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28001" y="4573006"/>
                  <a:ext cx="2206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14:cNvPr>
                <p14:cNvContentPartPr/>
                <p14:nvPr/>
              </p14:nvContentPartPr>
              <p14:xfrm>
                <a:off x="7067841" y="4538446"/>
                <a:ext cx="160200" cy="15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58841" y="4529446"/>
                  <a:ext cx="177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14:cNvPr>
                <p14:cNvContentPartPr/>
                <p14:nvPr/>
              </p14:nvContentPartPr>
              <p14:xfrm>
                <a:off x="7056681" y="4652206"/>
                <a:ext cx="138600" cy="1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047681" y="4643566"/>
                  <a:ext cx="15624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B3FD750-3335-6FDB-372F-1F5D6D918251}"/>
              </a:ext>
            </a:extLst>
          </p:cNvPr>
          <p:cNvGrpSpPr/>
          <p:nvPr/>
        </p:nvGrpSpPr>
        <p:grpSpPr>
          <a:xfrm>
            <a:off x="7608561" y="4369966"/>
            <a:ext cx="1324440" cy="525240"/>
            <a:chOff x="7608561" y="4369966"/>
            <a:chExt cx="1324440" cy="52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14:cNvPr>
                <p14:cNvContentPartPr/>
                <p14:nvPr/>
              </p14:nvContentPartPr>
              <p14:xfrm>
                <a:off x="7608561" y="4453486"/>
                <a:ext cx="47520" cy="274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599921" y="4444486"/>
                  <a:ext cx="65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14:cNvPr>
                <p14:cNvContentPartPr/>
                <p14:nvPr/>
              </p14:nvContentPartPr>
              <p14:xfrm>
                <a:off x="7762281" y="4444486"/>
                <a:ext cx="75240" cy="189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53281" y="4435486"/>
                  <a:ext cx="9288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14:cNvPr>
                <p14:cNvContentPartPr/>
                <p14:nvPr/>
              </p14:nvContentPartPr>
              <p14:xfrm>
                <a:off x="7860201" y="4465006"/>
                <a:ext cx="48240" cy="177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851201" y="4456366"/>
                  <a:ext cx="65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14:cNvPr>
                <p14:cNvContentPartPr/>
                <p14:nvPr/>
              </p14:nvContentPartPr>
              <p14:xfrm>
                <a:off x="7826361" y="4552846"/>
                <a:ext cx="104400" cy="15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817361" y="4544206"/>
                  <a:ext cx="1220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14:cNvPr>
                <p14:cNvContentPartPr/>
                <p14:nvPr/>
              </p14:nvContentPartPr>
              <p14:xfrm>
                <a:off x="8060001" y="4638166"/>
                <a:ext cx="16200" cy="54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51361" y="4629526"/>
                  <a:ext cx="3384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14:cNvPr>
                <p14:cNvContentPartPr/>
                <p14:nvPr/>
              </p14:nvContentPartPr>
              <p14:xfrm>
                <a:off x="8164401" y="4405966"/>
                <a:ext cx="210240" cy="2426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155401" y="4396966"/>
                  <a:ext cx="22788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14:cNvPr>
                <p14:cNvContentPartPr/>
                <p14:nvPr/>
              </p14:nvContentPartPr>
              <p14:xfrm>
                <a:off x="8474001" y="4636006"/>
                <a:ext cx="22320" cy="36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465361" y="4627366"/>
                  <a:ext cx="399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14:cNvPr>
                <p14:cNvContentPartPr/>
                <p14:nvPr/>
              </p14:nvContentPartPr>
              <p14:xfrm>
                <a:off x="8608281" y="4482286"/>
                <a:ext cx="90360" cy="16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599281" y="4473286"/>
                  <a:ext cx="1080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14:cNvPr>
                <p14:cNvContentPartPr/>
                <p14:nvPr/>
              </p14:nvContentPartPr>
              <p14:xfrm>
                <a:off x="8786481" y="4369966"/>
                <a:ext cx="146520" cy="525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7841" y="4361326"/>
                  <a:ext cx="164160" cy="542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14:cNvPr>
              <p14:cNvContentPartPr/>
              <p14:nvPr/>
            </p14:nvContentPartPr>
            <p14:xfrm>
              <a:off x="9626721" y="4557526"/>
              <a:ext cx="147240" cy="17640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617721" y="4548886"/>
                <a:ext cx="16488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14:cNvPr>
              <p14:cNvContentPartPr/>
              <p14:nvPr/>
            </p14:nvContentPartPr>
            <p14:xfrm>
              <a:off x="9761001" y="4398046"/>
              <a:ext cx="135720" cy="1364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9752001" y="4389406"/>
                <a:ext cx="15336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14:cNvPr>
              <p14:cNvContentPartPr/>
              <p14:nvPr/>
            </p14:nvContentPartPr>
            <p14:xfrm>
              <a:off x="3389361" y="2984686"/>
              <a:ext cx="262800" cy="147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380361" y="2975686"/>
                <a:ext cx="28044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96BB4B11-EF4F-9F13-2184-85D5BB08085E}"/>
              </a:ext>
            </a:extLst>
          </p:cNvPr>
          <p:cNvGrpSpPr/>
          <p:nvPr/>
        </p:nvGrpSpPr>
        <p:grpSpPr>
          <a:xfrm>
            <a:off x="3759441" y="2639446"/>
            <a:ext cx="476280" cy="331920"/>
            <a:chOff x="3759441" y="2639446"/>
            <a:chExt cx="476280" cy="331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14:cNvPr>
                <p14:cNvContentPartPr/>
                <p14:nvPr/>
              </p14:nvContentPartPr>
              <p14:xfrm>
                <a:off x="3913161" y="2780206"/>
                <a:ext cx="88920" cy="9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904521" y="2771566"/>
                  <a:ext cx="106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14:cNvPr>
                <p14:cNvContentPartPr/>
                <p14:nvPr/>
              </p14:nvContentPartPr>
              <p14:xfrm>
                <a:off x="3948441" y="2844286"/>
                <a:ext cx="61200" cy="1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39441" y="2835646"/>
                  <a:ext cx="788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14:cNvPr>
                <p14:cNvContentPartPr/>
                <p14:nvPr/>
              </p14:nvContentPartPr>
              <p14:xfrm>
                <a:off x="4095681" y="2657446"/>
                <a:ext cx="140040" cy="2372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086681" y="2648806"/>
                  <a:ext cx="15768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14:cNvPr>
                <p14:cNvContentPartPr/>
                <p14:nvPr/>
              </p14:nvContentPartPr>
              <p14:xfrm>
                <a:off x="3759441" y="2639446"/>
                <a:ext cx="144360" cy="3319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750441" y="2630806"/>
                  <a:ext cx="162000" cy="34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476F36A2-E7BA-1FAB-5FFC-6DF523B703F1}"/>
              </a:ext>
            </a:extLst>
          </p:cNvPr>
          <p:cNvGrpSpPr/>
          <p:nvPr/>
        </p:nvGrpSpPr>
        <p:grpSpPr>
          <a:xfrm>
            <a:off x="4733961" y="2498686"/>
            <a:ext cx="277920" cy="403920"/>
            <a:chOff x="4733961" y="2498686"/>
            <a:chExt cx="277920" cy="40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14:cNvPr>
                <p14:cNvContentPartPr/>
                <p14:nvPr/>
              </p14:nvContentPartPr>
              <p14:xfrm>
                <a:off x="4733961" y="2671486"/>
                <a:ext cx="159480" cy="2311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25321" y="2662486"/>
                  <a:ext cx="177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14:cNvPr>
                <p14:cNvContentPartPr/>
                <p14:nvPr/>
              </p14:nvContentPartPr>
              <p14:xfrm>
                <a:off x="4955361" y="2587606"/>
                <a:ext cx="1584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46721" y="2578606"/>
                  <a:ext cx="334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14:cNvPr>
                <p14:cNvContentPartPr/>
                <p14:nvPr/>
              </p14:nvContentPartPr>
              <p14:xfrm>
                <a:off x="4921881" y="2498686"/>
                <a:ext cx="90000" cy="160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12881" y="2489686"/>
                  <a:ext cx="107640" cy="17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14:cNvPr>
              <p14:cNvContentPartPr/>
              <p14:nvPr/>
            </p14:nvContentPartPr>
            <p14:xfrm>
              <a:off x="4460361" y="5438446"/>
              <a:ext cx="211680" cy="331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451721" y="5429446"/>
                <a:ext cx="229320" cy="50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F8FFB985-BA20-20D8-0B32-5D0AE34386AE}"/>
              </a:ext>
            </a:extLst>
          </p:cNvPr>
          <p:cNvGrpSpPr/>
          <p:nvPr/>
        </p:nvGrpSpPr>
        <p:grpSpPr>
          <a:xfrm>
            <a:off x="6744201" y="5134606"/>
            <a:ext cx="995040" cy="352440"/>
            <a:chOff x="6744201" y="5134606"/>
            <a:chExt cx="995040" cy="35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14:cNvPr>
                <p14:cNvContentPartPr/>
                <p14:nvPr/>
              </p14:nvContentPartPr>
              <p14:xfrm>
                <a:off x="6756081" y="5134606"/>
                <a:ext cx="117360" cy="309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747441" y="5125606"/>
                  <a:ext cx="1350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14:cNvPr>
                <p14:cNvContentPartPr/>
                <p14:nvPr/>
              </p14:nvContentPartPr>
              <p14:xfrm>
                <a:off x="6744201" y="5168086"/>
                <a:ext cx="122040" cy="1461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735561" y="5159446"/>
                  <a:ext cx="1396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14:cNvPr>
                <p14:cNvContentPartPr/>
                <p14:nvPr/>
              </p14:nvContentPartPr>
              <p14:xfrm>
                <a:off x="6823761" y="5221006"/>
                <a:ext cx="144000" cy="90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815121" y="5212366"/>
                  <a:ext cx="1616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14:cNvPr>
                <p14:cNvContentPartPr/>
                <p14:nvPr/>
              </p14:nvContentPartPr>
              <p14:xfrm>
                <a:off x="7021041" y="5186086"/>
                <a:ext cx="61560" cy="18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012401" y="5177446"/>
                  <a:ext cx="79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14:cNvPr>
                <p14:cNvContentPartPr/>
                <p14:nvPr/>
              </p14:nvContentPartPr>
              <p14:xfrm>
                <a:off x="6974241" y="5282926"/>
                <a:ext cx="77760" cy="18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965601" y="5273926"/>
                  <a:ext cx="954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14:cNvPr>
                <p14:cNvContentPartPr/>
                <p14:nvPr/>
              </p14:nvContentPartPr>
              <p14:xfrm>
                <a:off x="7176201" y="5172766"/>
                <a:ext cx="57960" cy="314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167201" y="5164126"/>
                  <a:ext cx="7560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14:cNvPr>
                <p14:cNvContentPartPr/>
                <p14:nvPr/>
              </p14:nvContentPartPr>
              <p14:xfrm>
                <a:off x="7347561" y="5187886"/>
                <a:ext cx="213840" cy="2307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338561" y="5178886"/>
                  <a:ext cx="2314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14:cNvPr>
                <p14:cNvContentPartPr/>
                <p14:nvPr/>
              </p14:nvContentPartPr>
              <p14:xfrm>
                <a:off x="7709361" y="5384086"/>
                <a:ext cx="29880" cy="46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00361" y="5375086"/>
                  <a:ext cx="47520" cy="6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D207CC3-357D-EFD4-2446-FA61085346D5}"/>
              </a:ext>
            </a:extLst>
          </p:cNvPr>
          <p:cNvGrpSpPr/>
          <p:nvPr/>
        </p:nvGrpSpPr>
        <p:grpSpPr>
          <a:xfrm>
            <a:off x="7937961" y="5012206"/>
            <a:ext cx="2364120" cy="509760"/>
            <a:chOff x="7937961" y="5012206"/>
            <a:chExt cx="2364120" cy="50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14:cNvPr>
                <p14:cNvContentPartPr/>
                <p14:nvPr/>
              </p14:nvContentPartPr>
              <p14:xfrm>
                <a:off x="7937961" y="5156926"/>
                <a:ext cx="354240" cy="204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28961" y="5147926"/>
                  <a:ext cx="371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14:cNvPr>
                <p14:cNvContentPartPr/>
                <p14:nvPr/>
              </p14:nvContentPartPr>
              <p14:xfrm>
                <a:off x="8433681" y="5345926"/>
                <a:ext cx="14040" cy="727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24681" y="5337286"/>
                  <a:ext cx="3168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14:cNvPr>
                <p14:cNvContentPartPr/>
                <p14:nvPr/>
              </p14:nvContentPartPr>
              <p14:xfrm>
                <a:off x="8522241" y="5251966"/>
                <a:ext cx="28440" cy="226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3601" y="5242966"/>
                  <a:ext cx="460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14:cNvPr>
                <p14:cNvContentPartPr/>
                <p14:nvPr/>
              </p14:nvContentPartPr>
              <p14:xfrm>
                <a:off x="8509641" y="5200486"/>
                <a:ext cx="186480" cy="2772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501001" y="5191486"/>
                  <a:ext cx="20412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14:cNvPr>
                <p14:cNvContentPartPr/>
                <p14:nvPr/>
              </p14:nvContentPartPr>
              <p14:xfrm>
                <a:off x="8821041" y="5413246"/>
                <a:ext cx="57600" cy="792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812401" y="5404606"/>
                  <a:ext cx="752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14:cNvPr>
                <p14:cNvContentPartPr/>
                <p14:nvPr/>
              </p14:nvContentPartPr>
              <p14:xfrm>
                <a:off x="8907081" y="5130286"/>
                <a:ext cx="249840" cy="2761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898441" y="5121646"/>
                  <a:ext cx="26748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14:cNvPr>
                <p14:cNvContentPartPr/>
                <p14:nvPr/>
              </p14:nvContentPartPr>
              <p14:xfrm>
                <a:off x="9271401" y="5332246"/>
                <a:ext cx="62280" cy="954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262761" y="5323606"/>
                  <a:ext cx="7992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14:cNvPr>
                <p14:cNvContentPartPr/>
                <p14:nvPr/>
              </p14:nvContentPartPr>
              <p14:xfrm>
                <a:off x="9354561" y="5077366"/>
                <a:ext cx="140400" cy="144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345561" y="5068726"/>
                  <a:ext cx="1580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14:cNvPr>
                <p14:cNvContentPartPr/>
                <p14:nvPr/>
              </p14:nvContentPartPr>
              <p14:xfrm>
                <a:off x="9386601" y="5129926"/>
                <a:ext cx="143280" cy="2253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77961" y="5121286"/>
                  <a:ext cx="1609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14:cNvPr>
                <p14:cNvContentPartPr/>
                <p14:nvPr/>
              </p14:nvContentPartPr>
              <p14:xfrm>
                <a:off x="9500001" y="5255206"/>
                <a:ext cx="79920" cy="280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491001" y="5246206"/>
                  <a:ext cx="9756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14:cNvPr>
                <p14:cNvContentPartPr/>
                <p14:nvPr/>
              </p14:nvContentPartPr>
              <p14:xfrm>
                <a:off x="9703401" y="5305246"/>
                <a:ext cx="130320" cy="766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94401" y="5296606"/>
                  <a:ext cx="1479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14:cNvPr>
                <p14:cNvContentPartPr/>
                <p14:nvPr/>
              </p14:nvContentPartPr>
              <p14:xfrm>
                <a:off x="9820401" y="5098966"/>
                <a:ext cx="241560" cy="2667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811401" y="5090326"/>
                  <a:ext cx="25920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14:cNvPr>
                <p14:cNvContentPartPr/>
                <p14:nvPr/>
              </p14:nvContentPartPr>
              <p14:xfrm>
                <a:off x="10191561" y="5012206"/>
                <a:ext cx="110520" cy="5097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182561" y="5003566"/>
                  <a:ext cx="128160" cy="527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9F64167-C13B-0527-C8FC-EEDBAE1E1D55}"/>
              </a:ext>
            </a:extLst>
          </p:cNvPr>
          <p:cNvGrpSpPr/>
          <p:nvPr/>
        </p:nvGrpSpPr>
        <p:grpSpPr>
          <a:xfrm>
            <a:off x="484521" y="5640406"/>
            <a:ext cx="898920" cy="337320"/>
            <a:chOff x="484521" y="5640406"/>
            <a:chExt cx="89892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14:cNvPr>
                <p14:cNvContentPartPr/>
                <p14:nvPr/>
              </p14:nvContentPartPr>
              <p14:xfrm>
                <a:off x="484521" y="5640406"/>
                <a:ext cx="267120" cy="3373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75521" y="5631766"/>
                  <a:ext cx="284760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14:cNvPr>
                <p14:cNvContentPartPr/>
                <p14:nvPr/>
              </p14:nvContentPartPr>
              <p14:xfrm>
                <a:off x="508641" y="5651926"/>
                <a:ext cx="222120" cy="221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99641" y="5642926"/>
                  <a:ext cx="2397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14:cNvPr>
                <p14:cNvContentPartPr/>
                <p14:nvPr/>
              </p14:nvContentPartPr>
              <p14:xfrm>
                <a:off x="804921" y="5767126"/>
                <a:ext cx="349560" cy="25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281" y="5758126"/>
                  <a:ext cx="367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14:cNvPr>
                <p14:cNvContentPartPr/>
                <p14:nvPr/>
              </p14:nvContentPartPr>
              <p14:xfrm>
                <a:off x="1074561" y="5709166"/>
                <a:ext cx="104040" cy="14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65561" y="5700526"/>
                  <a:ext cx="121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14:cNvPr>
                <p14:cNvContentPartPr/>
                <p14:nvPr/>
              </p14:nvContentPartPr>
              <p14:xfrm>
                <a:off x="1199841" y="5714566"/>
                <a:ext cx="99720" cy="795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91201" y="5705926"/>
                  <a:ext cx="1173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14:cNvPr>
                <p14:cNvContentPartPr/>
                <p14:nvPr/>
              </p14:nvContentPartPr>
              <p14:xfrm>
                <a:off x="1296321" y="5716006"/>
                <a:ext cx="87120" cy="212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87321" y="5707006"/>
                  <a:ext cx="104760" cy="23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B02D059-E61D-F561-9D26-485D2A4A0E44}"/>
              </a:ext>
            </a:extLst>
          </p:cNvPr>
          <p:cNvGrpSpPr/>
          <p:nvPr/>
        </p:nvGrpSpPr>
        <p:grpSpPr>
          <a:xfrm>
            <a:off x="457881" y="6193726"/>
            <a:ext cx="484560" cy="191160"/>
            <a:chOff x="457881" y="6193726"/>
            <a:chExt cx="484560" cy="19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14:cNvPr>
                <p14:cNvContentPartPr/>
                <p14:nvPr/>
              </p14:nvContentPartPr>
              <p14:xfrm>
                <a:off x="457881" y="6193726"/>
                <a:ext cx="187200" cy="191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48881" y="6184726"/>
                  <a:ext cx="204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14:cNvPr>
                <p14:cNvContentPartPr/>
                <p14:nvPr/>
              </p14:nvContentPartPr>
              <p14:xfrm>
                <a:off x="502161" y="6260326"/>
                <a:ext cx="138240" cy="112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3161" y="6251326"/>
                  <a:ext cx="1558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14:cNvPr>
                <p14:cNvContentPartPr/>
                <p14:nvPr/>
              </p14:nvContentPartPr>
              <p14:xfrm>
                <a:off x="808881" y="6271486"/>
                <a:ext cx="105480" cy="6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0241" y="6262846"/>
                  <a:ext cx="1231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14:cNvPr>
                <p14:cNvContentPartPr/>
                <p14:nvPr/>
              </p14:nvContentPartPr>
              <p14:xfrm>
                <a:off x="805281" y="6353566"/>
                <a:ext cx="137160" cy="61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6641" y="634456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14:cNvPr>
              <p14:cNvContentPartPr/>
              <p14:nvPr/>
            </p14:nvContentPartPr>
            <p14:xfrm>
              <a:off x="1168521" y="6181486"/>
              <a:ext cx="64800" cy="30888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59521" y="6172486"/>
                <a:ext cx="82440" cy="32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AC32A44A-C3E7-E1D7-BA60-1CC218843B22}"/>
              </a:ext>
            </a:extLst>
          </p:cNvPr>
          <p:cNvGrpSpPr/>
          <p:nvPr/>
        </p:nvGrpSpPr>
        <p:grpSpPr>
          <a:xfrm>
            <a:off x="1317561" y="6136126"/>
            <a:ext cx="865080" cy="488880"/>
            <a:chOff x="1317561" y="6136126"/>
            <a:chExt cx="865080" cy="48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14:cNvPr>
                <p14:cNvContentPartPr/>
                <p14:nvPr/>
              </p14:nvContentPartPr>
              <p14:xfrm>
                <a:off x="1317561" y="6173926"/>
                <a:ext cx="659520" cy="236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308921" y="6165286"/>
                  <a:ext cx="6771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14:cNvPr>
                <p14:cNvContentPartPr/>
                <p14:nvPr/>
              </p14:nvContentPartPr>
              <p14:xfrm>
                <a:off x="2083281" y="6136126"/>
                <a:ext cx="99360" cy="488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074281" y="6127486"/>
                  <a:ext cx="117000" cy="50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C10A51C7-B157-4C64-A986-897DB2B7B2FB}"/>
              </a:ext>
            </a:extLst>
          </p:cNvPr>
          <p:cNvGrpSpPr/>
          <p:nvPr/>
        </p:nvGrpSpPr>
        <p:grpSpPr>
          <a:xfrm>
            <a:off x="2447601" y="6076366"/>
            <a:ext cx="247320" cy="459720"/>
            <a:chOff x="2447601" y="6076366"/>
            <a:chExt cx="247320" cy="45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14:cNvPr>
                <p14:cNvContentPartPr/>
                <p14:nvPr/>
              </p14:nvContentPartPr>
              <p14:xfrm>
                <a:off x="2534361" y="6076366"/>
                <a:ext cx="160560" cy="4597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525721" y="6067726"/>
                  <a:ext cx="178200" cy="47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14:cNvPr>
                <p14:cNvContentPartPr/>
                <p14:nvPr/>
              </p14:nvContentPartPr>
              <p14:xfrm>
                <a:off x="2447601" y="6304966"/>
                <a:ext cx="182880" cy="17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38601" y="6296326"/>
                  <a:ext cx="200520" cy="3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2D62F53-156E-7A5E-145A-4C891E97DF9D}"/>
              </a:ext>
            </a:extLst>
          </p:cNvPr>
          <p:cNvGrpSpPr/>
          <p:nvPr/>
        </p:nvGrpSpPr>
        <p:grpSpPr>
          <a:xfrm>
            <a:off x="2978241" y="6217846"/>
            <a:ext cx="1091160" cy="246600"/>
            <a:chOff x="2978241" y="6217846"/>
            <a:chExt cx="1091160" cy="24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14:cNvPr>
                <p14:cNvContentPartPr/>
                <p14:nvPr/>
              </p14:nvContentPartPr>
              <p14:xfrm>
                <a:off x="2978241" y="6217846"/>
                <a:ext cx="171000" cy="2170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969241" y="6209206"/>
                  <a:ext cx="1886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14:cNvPr>
                <p14:cNvContentPartPr/>
                <p14:nvPr/>
              </p14:nvContentPartPr>
              <p14:xfrm>
                <a:off x="3179121" y="6268966"/>
                <a:ext cx="78120" cy="140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170481" y="6260326"/>
                  <a:ext cx="957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14:cNvPr>
                <p14:cNvContentPartPr/>
                <p14:nvPr/>
              </p14:nvContentPartPr>
              <p14:xfrm>
                <a:off x="3324201" y="6333766"/>
                <a:ext cx="180000" cy="1116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315201" y="6324766"/>
                  <a:ext cx="1976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14:cNvPr>
                <p14:cNvContentPartPr/>
                <p14:nvPr/>
              </p14:nvContentPartPr>
              <p14:xfrm>
                <a:off x="3374241" y="6322966"/>
                <a:ext cx="78120" cy="1220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365601" y="6314326"/>
                  <a:ext cx="957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14:cNvPr>
                <p14:cNvContentPartPr/>
                <p14:nvPr/>
              </p14:nvContentPartPr>
              <p14:xfrm>
                <a:off x="3649641" y="6309646"/>
                <a:ext cx="75600" cy="1238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640641" y="6301006"/>
                  <a:ext cx="932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14:cNvPr>
                <p14:cNvContentPartPr/>
                <p14:nvPr/>
              </p14:nvContentPartPr>
              <p14:xfrm>
                <a:off x="3788961" y="6322246"/>
                <a:ext cx="81360" cy="7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780321" y="6313246"/>
                  <a:ext cx="990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14:cNvPr>
                <p14:cNvContentPartPr/>
                <p14:nvPr/>
              </p14:nvContentPartPr>
              <p14:xfrm>
                <a:off x="3795441" y="6395686"/>
                <a:ext cx="86040" cy="140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786801" y="6386686"/>
                  <a:ext cx="103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14:cNvPr>
                <p14:cNvContentPartPr/>
                <p14:nvPr/>
              </p14:nvContentPartPr>
              <p14:xfrm>
                <a:off x="3938361" y="6277246"/>
                <a:ext cx="131040" cy="187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929361" y="6268246"/>
                  <a:ext cx="148680" cy="20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14:cNvPr>
              <p14:cNvContentPartPr/>
              <p14:nvPr/>
            </p14:nvContentPartPr>
            <p14:xfrm>
              <a:off x="9227481" y="4641046"/>
              <a:ext cx="1763640" cy="655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218841" y="4632046"/>
                <a:ext cx="17812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14:cNvPr>
              <p14:cNvContentPartPr/>
              <p14:nvPr/>
            </p14:nvContentPartPr>
            <p14:xfrm>
              <a:off x="9385521" y="3249286"/>
              <a:ext cx="1573920" cy="2376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376521" y="3240286"/>
                <a:ext cx="1591560" cy="4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14:cNvPr>
              <p14:cNvContentPartPr/>
              <p14:nvPr/>
            </p14:nvContentPartPr>
            <p14:xfrm>
              <a:off x="9307761" y="3559966"/>
              <a:ext cx="1569600" cy="183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298761" y="3550966"/>
                <a:ext cx="158724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F447B86F-F6C8-7AC2-78B9-0991143B909F}"/>
              </a:ext>
            </a:extLst>
          </p:cNvPr>
          <p:cNvGrpSpPr/>
          <p:nvPr/>
        </p:nvGrpSpPr>
        <p:grpSpPr>
          <a:xfrm>
            <a:off x="8871081" y="4766686"/>
            <a:ext cx="3045240" cy="646200"/>
            <a:chOff x="8871081" y="4766686"/>
            <a:chExt cx="3045240" cy="64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14:cNvPr>
                <p14:cNvContentPartPr/>
                <p14:nvPr/>
              </p14:nvContentPartPr>
              <p14:xfrm>
                <a:off x="9598641" y="4766686"/>
                <a:ext cx="166680" cy="140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589641" y="4757686"/>
                  <a:ext cx="18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14:cNvPr>
                <p14:cNvContentPartPr/>
                <p14:nvPr/>
              </p14:nvContentPartPr>
              <p14:xfrm>
                <a:off x="9634641" y="4778566"/>
                <a:ext cx="122400" cy="1465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25641" y="4769926"/>
                  <a:ext cx="1400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14:cNvPr>
                <p14:cNvContentPartPr/>
                <p14:nvPr/>
              </p14:nvContentPartPr>
              <p14:xfrm>
                <a:off x="9835881" y="4873246"/>
                <a:ext cx="6120" cy="673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826881" y="4864246"/>
                  <a:ext cx="2376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14:cNvPr>
                <p14:cNvContentPartPr/>
                <p14:nvPr/>
              </p14:nvContentPartPr>
              <p14:xfrm>
                <a:off x="8871081" y="5008246"/>
                <a:ext cx="124560" cy="280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862081" y="4999246"/>
                  <a:ext cx="14220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14:cNvPr>
                <p14:cNvContentPartPr/>
                <p14:nvPr/>
              </p14:nvContentPartPr>
              <p14:xfrm>
                <a:off x="9055761" y="5092846"/>
                <a:ext cx="171000" cy="2509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047121" y="5083846"/>
                  <a:ext cx="18864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14:cNvPr>
                <p14:cNvContentPartPr/>
                <p14:nvPr/>
              </p14:nvContentPartPr>
              <p14:xfrm>
                <a:off x="9216321" y="5110126"/>
                <a:ext cx="168120" cy="1688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207681" y="5101486"/>
                  <a:ext cx="1857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14:cNvPr>
                <p14:cNvContentPartPr/>
                <p14:nvPr/>
              </p14:nvContentPartPr>
              <p14:xfrm>
                <a:off x="9285441" y="5204806"/>
                <a:ext cx="89280" cy="1051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276441" y="5195806"/>
                  <a:ext cx="1069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14:cNvPr>
                <p14:cNvContentPartPr/>
                <p14:nvPr/>
              </p14:nvContentPartPr>
              <p14:xfrm>
                <a:off x="9428721" y="5263846"/>
                <a:ext cx="18360" cy="424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420081" y="5254846"/>
                  <a:ext cx="36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14:cNvPr>
                <p14:cNvContentPartPr/>
                <p14:nvPr/>
              </p14:nvContentPartPr>
              <p14:xfrm>
                <a:off x="9498561" y="5148286"/>
                <a:ext cx="55080" cy="1321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489921" y="5139286"/>
                  <a:ext cx="72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14:cNvPr>
                <p14:cNvContentPartPr/>
                <p14:nvPr/>
              </p14:nvContentPartPr>
              <p14:xfrm>
                <a:off x="9723561" y="5188246"/>
                <a:ext cx="223560" cy="187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714921" y="5179246"/>
                  <a:ext cx="241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14:cNvPr>
                <p14:cNvContentPartPr/>
                <p14:nvPr/>
              </p14:nvContentPartPr>
              <p14:xfrm>
                <a:off x="9713481" y="5295526"/>
                <a:ext cx="259560" cy="280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704841" y="5286886"/>
                  <a:ext cx="2772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14:cNvPr>
                <p14:cNvContentPartPr/>
                <p14:nvPr/>
              </p14:nvContentPartPr>
              <p14:xfrm>
                <a:off x="10232961" y="5127766"/>
                <a:ext cx="300600" cy="2851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23961" y="5119126"/>
                  <a:ext cx="3182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14:cNvPr>
                <p14:cNvContentPartPr/>
                <p14:nvPr/>
              </p14:nvContentPartPr>
              <p14:xfrm>
                <a:off x="10658481" y="5236126"/>
                <a:ext cx="162720" cy="1213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49841" y="5227486"/>
                  <a:ext cx="1803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14:cNvPr>
                <p14:cNvContentPartPr/>
                <p14:nvPr/>
              </p14:nvContentPartPr>
              <p14:xfrm>
                <a:off x="10729401" y="5276806"/>
                <a:ext cx="141480" cy="121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20401" y="5268166"/>
                  <a:ext cx="159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14:cNvPr>
                <p14:cNvContentPartPr/>
                <p14:nvPr/>
              </p14:nvContentPartPr>
              <p14:xfrm>
                <a:off x="10937121" y="5259886"/>
                <a:ext cx="187200" cy="121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928481" y="5250886"/>
                  <a:ext cx="2048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14:cNvPr>
                <p14:cNvContentPartPr/>
                <p14:nvPr/>
              </p14:nvContentPartPr>
              <p14:xfrm>
                <a:off x="11167521" y="5271406"/>
                <a:ext cx="55080" cy="95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58881" y="5262406"/>
                  <a:ext cx="727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14:cNvPr>
                <p14:cNvContentPartPr/>
                <p14:nvPr/>
              </p14:nvContentPartPr>
              <p14:xfrm>
                <a:off x="11177241" y="5189326"/>
                <a:ext cx="41040" cy="403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8241" y="5180686"/>
                  <a:ext cx="5868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14:cNvPr>
                <p14:cNvContentPartPr/>
                <p14:nvPr/>
              </p14:nvContentPartPr>
              <p14:xfrm>
                <a:off x="11252841" y="5259166"/>
                <a:ext cx="78840" cy="669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243841" y="5250526"/>
                  <a:ext cx="964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14:cNvPr>
                <p14:cNvContentPartPr/>
                <p14:nvPr/>
              </p14:nvContentPartPr>
              <p14:xfrm>
                <a:off x="11360481" y="5140006"/>
                <a:ext cx="121320" cy="198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51481" y="5131366"/>
                  <a:ext cx="1389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14:cNvPr>
                <p14:cNvContentPartPr/>
                <p14:nvPr/>
              </p14:nvContentPartPr>
              <p14:xfrm>
                <a:off x="11618961" y="5197966"/>
                <a:ext cx="45360" cy="6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09961" y="5189326"/>
                  <a:ext cx="630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14:cNvPr>
                <p14:cNvContentPartPr/>
                <p14:nvPr/>
              </p14:nvContentPartPr>
              <p14:xfrm>
                <a:off x="11588361" y="5276086"/>
                <a:ext cx="106200" cy="20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579721" y="5267086"/>
                  <a:ext cx="123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14:cNvPr>
                <p14:cNvContentPartPr/>
                <p14:nvPr/>
              </p14:nvContentPartPr>
              <p14:xfrm>
                <a:off x="11748561" y="5211286"/>
                <a:ext cx="167760" cy="1231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739561" y="5202286"/>
                  <a:ext cx="185400" cy="14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37CD9617-933B-DAC3-7A3A-DC467455F106}"/>
              </a:ext>
            </a:extLst>
          </p:cNvPr>
          <p:cNvGrpSpPr/>
          <p:nvPr/>
        </p:nvGrpSpPr>
        <p:grpSpPr>
          <a:xfrm>
            <a:off x="8199321" y="4506046"/>
            <a:ext cx="228240" cy="307440"/>
            <a:chOff x="8199321" y="4506046"/>
            <a:chExt cx="228240" cy="30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14:cNvPr>
                <p14:cNvContentPartPr/>
                <p14:nvPr/>
              </p14:nvContentPartPr>
              <p14:xfrm>
                <a:off x="8199321" y="4506046"/>
                <a:ext cx="137520" cy="3074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190321" y="4497046"/>
                  <a:ext cx="15516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14:cNvPr>
                <p14:cNvContentPartPr/>
                <p14:nvPr/>
              </p14:nvContentPartPr>
              <p14:xfrm>
                <a:off x="8236761" y="4637086"/>
                <a:ext cx="105480" cy="122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28121" y="4628086"/>
                  <a:ext cx="1231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14:cNvPr>
                <p14:cNvContentPartPr/>
                <p14:nvPr/>
              </p14:nvContentPartPr>
              <p14:xfrm>
                <a:off x="8416041" y="4635286"/>
                <a:ext cx="360" cy="3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7041" y="46266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14:cNvPr>
                <p14:cNvContentPartPr/>
                <p14:nvPr/>
              </p14:nvContentPartPr>
              <p14:xfrm>
                <a:off x="8427201" y="4657246"/>
                <a:ext cx="36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18561" y="464860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14:cNvPr>
                <p14:cNvContentPartPr/>
                <p14:nvPr/>
              </p14:nvContentPartPr>
              <p14:xfrm>
                <a:off x="8393361" y="4696486"/>
                <a:ext cx="360" cy="3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384361" y="46878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69" name="Group 15368">
            <a:extLst>
              <a:ext uri="{FF2B5EF4-FFF2-40B4-BE49-F238E27FC236}">
                <a16:creationId xmlns:a16="http://schemas.microsoft.com/office/drawing/2014/main" id="{88336602-C5BE-6BD9-5C8A-B3C3F0B52346}"/>
              </a:ext>
            </a:extLst>
          </p:cNvPr>
          <p:cNvGrpSpPr/>
          <p:nvPr/>
        </p:nvGrpSpPr>
        <p:grpSpPr>
          <a:xfrm>
            <a:off x="9875481" y="3852646"/>
            <a:ext cx="730800" cy="459360"/>
            <a:chOff x="9875481" y="3852646"/>
            <a:chExt cx="730800" cy="45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14:cNvPr>
                <p14:cNvContentPartPr/>
                <p14:nvPr/>
              </p14:nvContentPartPr>
              <p14:xfrm>
                <a:off x="9875481" y="4085566"/>
                <a:ext cx="260640" cy="226440"/>
              </p14:xfrm>
            </p:contentPart>
          </mc:Choice>
          <mc:Fallback xmlns="">
            <p:pic>
              <p:nvPicPr>
                <p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866481" y="4076566"/>
                  <a:ext cx="2782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14:cNvPr>
                <p14:cNvContentPartPr/>
                <p14:nvPr/>
              </p14:nvContentPartPr>
              <p14:xfrm>
                <a:off x="10095801" y="4057846"/>
                <a:ext cx="62280" cy="85680"/>
              </p14:xfrm>
            </p:contentPart>
          </mc:Choice>
          <mc:Fallback xmlns="">
            <p:pic>
              <p:nvPicPr>
                <p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087161" y="4049206"/>
                  <a:ext cx="799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14:cNvPr>
                <p14:cNvContentPartPr/>
                <p14:nvPr/>
              </p14:nvContentPartPr>
              <p14:xfrm>
                <a:off x="10284801" y="4005646"/>
                <a:ext cx="133560" cy="143280"/>
              </p14:xfrm>
            </p:contentPart>
          </mc:Choice>
          <mc:Fallback xmlns="">
            <p:pic>
              <p:nvPicPr>
                <p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276161" y="3997006"/>
                  <a:ext cx="15120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14:cNvPr>
                <p14:cNvContentPartPr/>
                <p14:nvPr/>
              </p14:nvContentPartPr>
              <p14:xfrm>
                <a:off x="10600161" y="3895486"/>
                <a:ext cx="6120" cy="3960"/>
              </p14:xfrm>
            </p:contentPart>
          </mc:Choice>
          <mc:Fallback xmlns="">
            <p:pic>
              <p:nvPicPr>
                <p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591521" y="3886486"/>
                  <a:ext cx="2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14:cNvPr>
                <p14:cNvContentPartPr/>
                <p14:nvPr/>
              </p14:nvContentPartPr>
              <p14:xfrm>
                <a:off x="10434561" y="3852646"/>
                <a:ext cx="168480" cy="100800"/>
              </p14:xfrm>
            </p:contentPart>
          </mc:Choice>
          <mc:Fallback xmlns="">
            <p:pic>
              <p:nvPicPr>
                <p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425561" y="3844006"/>
                  <a:ext cx="18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14:cNvPr>
                <p14:cNvContentPartPr/>
                <p14:nvPr/>
              </p14:nvContentPartPr>
              <p14:xfrm>
                <a:off x="10544361" y="3890446"/>
                <a:ext cx="31320" cy="6840"/>
              </p14:xfrm>
            </p:contentPart>
          </mc:Choice>
          <mc:Fallback xmlns="">
            <p:pic>
              <p:nvPicPr>
                <p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35721" y="3881806"/>
                  <a:ext cx="48960" cy="2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14:cNvPr>
              <p14:cNvContentPartPr/>
              <p14:nvPr/>
            </p14:nvContentPartPr>
            <p14:xfrm>
              <a:off x="6839961" y="5852806"/>
              <a:ext cx="40680" cy="242640"/>
            </p14:xfrm>
          </p:contentPart>
        </mc:Choice>
        <mc:Fallback xmlns="">
          <p:pic>
            <p:nvPicPr>
              <p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830961" y="5844166"/>
                <a:ext cx="5832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14:cNvPr>
              <p14:cNvContentPartPr/>
              <p14:nvPr/>
            </p14:nvContentPartPr>
            <p14:xfrm>
              <a:off x="8538441" y="5976286"/>
              <a:ext cx="8640" cy="187200"/>
            </p14:xfrm>
          </p:contentPart>
        </mc:Choice>
        <mc:Fallback xmlns="">
          <p:pic>
            <p:nvPicPr>
              <p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529801" y="5967646"/>
                <a:ext cx="26280" cy="20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398" name="Group 15397">
            <a:extLst>
              <a:ext uri="{FF2B5EF4-FFF2-40B4-BE49-F238E27FC236}">
                <a16:creationId xmlns:a16="http://schemas.microsoft.com/office/drawing/2014/main" id="{BD070194-6145-D029-B574-F99809218666}"/>
              </a:ext>
            </a:extLst>
          </p:cNvPr>
          <p:cNvGrpSpPr/>
          <p:nvPr/>
        </p:nvGrpSpPr>
        <p:grpSpPr>
          <a:xfrm>
            <a:off x="6136161" y="5878006"/>
            <a:ext cx="635400" cy="250560"/>
            <a:chOff x="6136161" y="5878006"/>
            <a:chExt cx="635400" cy="25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14:cNvPr>
                <p14:cNvContentPartPr/>
                <p14:nvPr/>
              </p14:nvContentPartPr>
              <p14:xfrm>
                <a:off x="6136161" y="5878006"/>
                <a:ext cx="318240" cy="204480"/>
              </p14:xfrm>
            </p:contentPart>
          </mc:Choice>
          <mc:Fallback xmlns=""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127161" y="5869366"/>
                  <a:ext cx="335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14:cNvPr>
                <p14:cNvContentPartPr/>
                <p14:nvPr/>
              </p14:nvContentPartPr>
              <p14:xfrm>
                <a:off x="6321201" y="5918686"/>
                <a:ext cx="109080" cy="164520"/>
              </p14:xfrm>
            </p:contentPart>
          </mc:Choice>
          <mc:Fallback xmlns=""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12561" y="5909686"/>
                  <a:ext cx="1267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14:cNvPr>
                <p14:cNvContentPartPr/>
                <p14:nvPr/>
              </p14:nvContentPartPr>
              <p14:xfrm>
                <a:off x="6499761" y="6049006"/>
                <a:ext cx="41760" cy="69840"/>
              </p14:xfrm>
            </p:contentPart>
          </mc:Choice>
          <mc:Fallback xmlns=""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491121" y="6040366"/>
                  <a:ext cx="594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14:cNvPr>
                <p14:cNvContentPartPr/>
                <p14:nvPr/>
              </p14:nvContentPartPr>
              <p14:xfrm>
                <a:off x="6588321" y="6055846"/>
                <a:ext cx="25920" cy="72720"/>
              </p14:xfrm>
            </p:contentPart>
          </mc:Choice>
          <mc:Fallback xmlns=""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79321" y="6047206"/>
                  <a:ext cx="435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14:cNvPr>
                <p14:cNvContentPartPr/>
                <p14:nvPr/>
              </p14:nvContentPartPr>
              <p14:xfrm>
                <a:off x="6676161" y="5980606"/>
                <a:ext cx="67320" cy="3960"/>
              </p14:xfrm>
            </p:contentPart>
          </mc:Choice>
          <mc:Fallback xmlns=""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667521" y="5971966"/>
                  <a:ext cx="84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14:cNvPr>
                <p14:cNvContentPartPr/>
                <p14:nvPr/>
              </p14:nvContentPartPr>
              <p14:xfrm>
                <a:off x="6668241" y="6070606"/>
                <a:ext cx="103320" cy="3600"/>
              </p14:xfrm>
            </p:contentPart>
          </mc:Choice>
          <mc:Fallback xmlns=""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659601" y="6061606"/>
                  <a:ext cx="12096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0" name="Group 15399">
            <a:extLst>
              <a:ext uri="{FF2B5EF4-FFF2-40B4-BE49-F238E27FC236}">
                <a16:creationId xmlns:a16="http://schemas.microsoft.com/office/drawing/2014/main" id="{09F35A7B-4EC0-EB33-3AF2-E481A9619878}"/>
              </a:ext>
            </a:extLst>
          </p:cNvPr>
          <p:cNvGrpSpPr/>
          <p:nvPr/>
        </p:nvGrpSpPr>
        <p:grpSpPr>
          <a:xfrm>
            <a:off x="8316681" y="6287686"/>
            <a:ext cx="187560" cy="293400"/>
            <a:chOff x="8316681" y="6287686"/>
            <a:chExt cx="187560" cy="29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14:cNvPr>
                <p14:cNvContentPartPr/>
                <p14:nvPr/>
              </p14:nvContentPartPr>
              <p14:xfrm>
                <a:off x="8342601" y="6287686"/>
                <a:ext cx="130320" cy="293400"/>
              </p14:xfrm>
            </p:contentPart>
          </mc:Choice>
          <mc:Fallback xmlns=""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333601" y="6279046"/>
                  <a:ext cx="14796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14:cNvPr>
                <p14:cNvContentPartPr/>
                <p14:nvPr/>
              </p14:nvContentPartPr>
              <p14:xfrm>
                <a:off x="8316681" y="6441766"/>
                <a:ext cx="187560" cy="2160"/>
              </p14:xfrm>
            </p:contentPart>
          </mc:Choice>
          <mc:Fallback xmlns=""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307681" y="6432766"/>
                  <a:ext cx="20520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8" name="Group 15407">
            <a:extLst>
              <a:ext uri="{FF2B5EF4-FFF2-40B4-BE49-F238E27FC236}">
                <a16:creationId xmlns:a16="http://schemas.microsoft.com/office/drawing/2014/main" id="{D2833548-C1CF-277F-85FA-0BB296BAAFAD}"/>
              </a:ext>
            </a:extLst>
          </p:cNvPr>
          <p:cNvGrpSpPr/>
          <p:nvPr/>
        </p:nvGrpSpPr>
        <p:grpSpPr>
          <a:xfrm>
            <a:off x="6484641" y="6388846"/>
            <a:ext cx="504000" cy="176040"/>
            <a:chOff x="6484641" y="6388846"/>
            <a:chExt cx="504000" cy="17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14:cNvPr>
                <p14:cNvContentPartPr/>
                <p14:nvPr/>
              </p14:nvContentPartPr>
              <p14:xfrm>
                <a:off x="6484641" y="6388846"/>
                <a:ext cx="284040" cy="150120"/>
              </p14:xfrm>
            </p:contentPart>
          </mc:Choice>
          <mc:Fallback xmlns="">
            <p:pic>
              <p:nvPicPr>
                <p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475641" y="6379846"/>
                  <a:ext cx="3016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14:cNvPr>
                <p14:cNvContentPartPr/>
                <p14:nvPr/>
              </p14:nvContentPartPr>
              <p14:xfrm>
                <a:off x="6599841" y="6396046"/>
                <a:ext cx="128160" cy="168840"/>
              </p14:xfrm>
            </p:contentPart>
          </mc:Choice>
          <mc:Fallback xmlns="">
            <p:pic>
              <p:nvPicPr>
                <p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590841" y="6387406"/>
                  <a:ext cx="1458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14:cNvPr>
                <p14:cNvContentPartPr/>
                <p14:nvPr/>
              </p14:nvContentPartPr>
              <p14:xfrm>
                <a:off x="6879921" y="6488206"/>
                <a:ext cx="30240" cy="49320"/>
              </p14:xfrm>
            </p:contentPart>
          </mc:Choice>
          <mc:Fallback xmlns=""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871281" y="6479566"/>
                  <a:ext cx="4788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14:cNvPr>
                <p14:cNvContentPartPr/>
                <p14:nvPr/>
              </p14:nvContentPartPr>
              <p14:xfrm>
                <a:off x="6977481" y="6493246"/>
                <a:ext cx="11160" cy="61560"/>
              </p14:xfrm>
            </p:contentPart>
          </mc:Choice>
          <mc:Fallback xmlns=""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968841" y="6484606"/>
                  <a:ext cx="2880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7" name="Group 15406">
            <a:extLst>
              <a:ext uri="{FF2B5EF4-FFF2-40B4-BE49-F238E27FC236}">
                <a16:creationId xmlns:a16="http://schemas.microsoft.com/office/drawing/2014/main" id="{47FC7DCF-F9C1-5CF6-8437-C469D42A9792}"/>
              </a:ext>
            </a:extLst>
          </p:cNvPr>
          <p:cNvGrpSpPr/>
          <p:nvPr/>
        </p:nvGrpSpPr>
        <p:grpSpPr>
          <a:xfrm>
            <a:off x="7234161" y="6253846"/>
            <a:ext cx="241560" cy="323280"/>
            <a:chOff x="7234161" y="6253846"/>
            <a:chExt cx="241560" cy="323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14:cNvPr>
                <p14:cNvContentPartPr/>
                <p14:nvPr/>
              </p14:nvContentPartPr>
              <p14:xfrm>
                <a:off x="7276641" y="6253846"/>
                <a:ext cx="60120" cy="323280"/>
              </p14:xfrm>
            </p:contentPart>
          </mc:Choice>
          <mc:Fallback xmlns="">
            <p:pic>
              <p:nvPicPr>
                <p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267641" y="6244846"/>
                  <a:ext cx="7776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14:cNvPr>
                <p14:cNvContentPartPr/>
                <p14:nvPr/>
              </p14:nvContentPartPr>
              <p14:xfrm>
                <a:off x="7234161" y="6445366"/>
                <a:ext cx="241560" cy="8640"/>
              </p14:xfrm>
            </p:contentPart>
          </mc:Choice>
          <mc:Fallback xmlns="">
            <p:pic>
              <p:nvPicPr>
                <p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25161" y="6436366"/>
                  <a:ext cx="25920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4" name="Group 15413">
            <a:extLst>
              <a:ext uri="{FF2B5EF4-FFF2-40B4-BE49-F238E27FC236}">
                <a16:creationId xmlns:a16="http://schemas.microsoft.com/office/drawing/2014/main" id="{D447FC20-3741-683E-1499-81102A31A9F0}"/>
              </a:ext>
            </a:extLst>
          </p:cNvPr>
          <p:cNvGrpSpPr/>
          <p:nvPr/>
        </p:nvGrpSpPr>
        <p:grpSpPr>
          <a:xfrm>
            <a:off x="7004841" y="5798806"/>
            <a:ext cx="635040" cy="246600"/>
            <a:chOff x="7004841" y="5798806"/>
            <a:chExt cx="635040" cy="24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14:cNvPr>
                <p14:cNvContentPartPr/>
                <p14:nvPr/>
              </p14:nvContentPartPr>
              <p14:xfrm>
                <a:off x="7004841" y="5938846"/>
                <a:ext cx="161640" cy="106560"/>
              </p14:xfrm>
            </p:contentPart>
          </mc:Choice>
          <mc:Fallback xmlns=""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996201" y="5930206"/>
                  <a:ext cx="179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14:cNvPr>
                <p14:cNvContentPartPr/>
                <p14:nvPr/>
              </p14:nvContentPartPr>
              <p14:xfrm>
                <a:off x="7225161" y="5956846"/>
                <a:ext cx="14040" cy="51120"/>
              </p14:xfrm>
            </p:contentPart>
          </mc:Choice>
          <mc:Fallback xmlns=""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216521" y="5947846"/>
                  <a:ext cx="31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14:cNvPr>
                <p14:cNvContentPartPr/>
                <p14:nvPr/>
              </p14:nvContentPartPr>
              <p14:xfrm>
                <a:off x="7245681" y="5909326"/>
                <a:ext cx="2880" cy="2880"/>
              </p14:xfrm>
            </p:contentPart>
          </mc:Choice>
          <mc:Fallback xmlns="">
            <p:pic>
              <p:nvPicPr>
                <p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237041" y="5900686"/>
                  <a:ext cx="205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14:cNvPr>
                <p14:cNvContentPartPr/>
                <p14:nvPr/>
              </p14:nvContentPartPr>
              <p14:xfrm>
                <a:off x="7338201" y="5798806"/>
                <a:ext cx="88200" cy="244440"/>
              </p14:xfrm>
            </p:contentPart>
          </mc:Choice>
          <mc:Fallback xmlns=""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329201" y="5790166"/>
                  <a:ext cx="10584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14:cNvPr>
                <p14:cNvContentPartPr/>
                <p14:nvPr/>
              </p14:nvContentPartPr>
              <p14:xfrm>
                <a:off x="7486161" y="5803486"/>
                <a:ext cx="153720" cy="240120"/>
              </p14:xfrm>
            </p:contentPart>
          </mc:Choice>
          <mc:Fallback xmlns="">
            <p:pic>
              <p:nvPicPr>
                <p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477521" y="5794486"/>
                  <a:ext cx="171360" cy="25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9" name="Group 15418">
            <a:extLst>
              <a:ext uri="{FF2B5EF4-FFF2-40B4-BE49-F238E27FC236}">
                <a16:creationId xmlns:a16="http://schemas.microsoft.com/office/drawing/2014/main" id="{66C98A65-C885-9B73-74B9-82D8053BB465}"/>
              </a:ext>
            </a:extLst>
          </p:cNvPr>
          <p:cNvGrpSpPr/>
          <p:nvPr/>
        </p:nvGrpSpPr>
        <p:grpSpPr>
          <a:xfrm>
            <a:off x="7708281" y="5797006"/>
            <a:ext cx="706680" cy="277920"/>
            <a:chOff x="7708281" y="5797006"/>
            <a:chExt cx="70668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14:cNvPr>
                <p14:cNvContentPartPr/>
                <p14:nvPr/>
              </p14:nvContentPartPr>
              <p14:xfrm>
                <a:off x="7708281" y="5842366"/>
                <a:ext cx="48240" cy="232560"/>
              </p14:xfrm>
            </p:contentPart>
          </mc:Choice>
          <mc:Fallback xmlns="">
            <p:pic>
              <p:nvPicPr>
                <p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699641" y="5833726"/>
                  <a:ext cx="6588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14:cNvPr>
                <p14:cNvContentPartPr/>
                <p14:nvPr/>
              </p14:nvContentPartPr>
              <p14:xfrm>
                <a:off x="8265201" y="5883046"/>
                <a:ext cx="127440" cy="132840"/>
              </p14:xfrm>
            </p:contentPart>
          </mc:Choice>
          <mc:Fallback xmlns="">
            <p:pic>
              <p:nvPicPr>
                <p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256201" y="5874406"/>
                  <a:ext cx="1450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14:cNvPr>
                <p14:cNvContentPartPr/>
                <p14:nvPr/>
              </p14:nvContentPartPr>
              <p14:xfrm>
                <a:off x="8311641" y="5838766"/>
                <a:ext cx="103320" cy="188280"/>
              </p14:xfrm>
            </p:contentPart>
          </mc:Choice>
          <mc:Fallback xmlns="">
            <p:pic>
              <p:nvPicPr>
                <p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303001" y="5830126"/>
                  <a:ext cx="1209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14:cNvPr>
                <p14:cNvContentPartPr/>
                <p14:nvPr/>
              </p14:nvContentPartPr>
              <p14:xfrm>
                <a:off x="7863801" y="5797006"/>
                <a:ext cx="214920" cy="131040"/>
              </p14:xfrm>
            </p:contentPart>
          </mc:Choice>
          <mc:Fallback xmlns=""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854801" y="5788366"/>
                  <a:ext cx="2325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14:cNvPr>
                <p14:cNvContentPartPr/>
                <p14:nvPr/>
              </p14:nvContentPartPr>
              <p14:xfrm>
                <a:off x="7909521" y="6005806"/>
                <a:ext cx="168840" cy="5400"/>
              </p14:xfrm>
            </p:contentPart>
          </mc:Choice>
          <mc:Fallback xmlns="">
            <p:pic>
              <p:nvPicPr>
                <p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900881" y="5997166"/>
                  <a:ext cx="18648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3" name="Group 15422">
            <a:extLst>
              <a:ext uri="{FF2B5EF4-FFF2-40B4-BE49-F238E27FC236}">
                <a16:creationId xmlns:a16="http://schemas.microsoft.com/office/drawing/2014/main" id="{720E9DF3-64C4-69B8-602C-4DFF829D1BF4}"/>
              </a:ext>
            </a:extLst>
          </p:cNvPr>
          <p:cNvGrpSpPr/>
          <p:nvPr/>
        </p:nvGrpSpPr>
        <p:grpSpPr>
          <a:xfrm>
            <a:off x="7809801" y="6325486"/>
            <a:ext cx="394560" cy="203400"/>
            <a:chOff x="7809801" y="6325486"/>
            <a:chExt cx="394560" cy="20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14:cNvPr>
                <p14:cNvContentPartPr/>
                <p14:nvPr/>
              </p14:nvContentPartPr>
              <p14:xfrm>
                <a:off x="7842201" y="6376966"/>
                <a:ext cx="362160" cy="12960"/>
              </p14:xfrm>
            </p:contentPart>
          </mc:Choice>
          <mc:Fallback xmlns=""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833561" y="6368326"/>
                  <a:ext cx="379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14:cNvPr>
                <p14:cNvContentPartPr/>
                <p14:nvPr/>
              </p14:nvContentPartPr>
              <p14:xfrm>
                <a:off x="7874601" y="6440686"/>
                <a:ext cx="308520" cy="27360"/>
              </p14:xfrm>
            </p:contentPart>
          </mc:Choice>
          <mc:Fallback xmlns=""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865961" y="6432046"/>
                  <a:ext cx="3261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14:cNvPr>
                <p14:cNvContentPartPr/>
                <p14:nvPr/>
              </p14:nvContentPartPr>
              <p14:xfrm>
                <a:off x="7809801" y="6325486"/>
                <a:ext cx="203400" cy="203400"/>
              </p14:xfrm>
            </p:contentPart>
          </mc:Choice>
          <mc:Fallback xmlns=""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801161" y="6316486"/>
                  <a:ext cx="221040" cy="22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14:cNvPr>
              <p14:cNvContentPartPr/>
              <p14:nvPr/>
            </p14:nvContentPartPr>
            <p14:xfrm>
              <a:off x="10046121" y="2217166"/>
              <a:ext cx="225720" cy="253800"/>
            </p14:xfrm>
          </p:contentPart>
        </mc:Choice>
        <mc:Fallback xmlns="">
          <p:pic>
            <p:nvPicPr>
              <p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10037121" y="2208166"/>
                <a:ext cx="243360" cy="27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14:cNvPr>
              <p14:cNvContentPartPr/>
              <p14:nvPr/>
            </p14:nvContentPartPr>
            <p14:xfrm>
              <a:off x="10028481" y="3056686"/>
              <a:ext cx="225360" cy="208440"/>
            </p14:xfrm>
          </p:contentPart>
        </mc:Choice>
        <mc:Fallback xmlns="">
          <p:pic>
            <p:nvPicPr>
              <p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10019841" y="3048046"/>
                <a:ext cx="24300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14:cNvPr>
              <p14:cNvContentPartPr/>
              <p14:nvPr/>
            </p14:nvContentPartPr>
            <p14:xfrm>
              <a:off x="10031721" y="3498046"/>
              <a:ext cx="135000" cy="120960"/>
            </p14:xfrm>
          </p:contentPart>
        </mc:Choice>
        <mc:Fallback xmlns="">
          <p:pic>
            <p:nvPicPr>
              <p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10022721" y="3489046"/>
                <a:ext cx="15264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14:cNvPr>
              <p14:cNvContentPartPr/>
              <p14:nvPr/>
            </p14:nvContentPartPr>
            <p14:xfrm>
              <a:off x="9430521" y="2799646"/>
              <a:ext cx="1541520" cy="156600"/>
            </p14:xfrm>
          </p:contentPart>
        </mc:Choice>
        <mc:Fallback xmlns="">
          <p:pic>
            <p:nvPicPr>
              <p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9421881" y="2790646"/>
                <a:ext cx="1559160" cy="17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49" name="Group 15448">
            <a:extLst>
              <a:ext uri="{FF2B5EF4-FFF2-40B4-BE49-F238E27FC236}">
                <a16:creationId xmlns:a16="http://schemas.microsoft.com/office/drawing/2014/main" id="{5AEDE339-CDE4-E84A-2A42-ACEEB954D6EF}"/>
              </a:ext>
            </a:extLst>
          </p:cNvPr>
          <p:cNvGrpSpPr/>
          <p:nvPr/>
        </p:nvGrpSpPr>
        <p:grpSpPr>
          <a:xfrm>
            <a:off x="9049641" y="5709886"/>
            <a:ext cx="2718360" cy="342000"/>
            <a:chOff x="9049641" y="5709886"/>
            <a:chExt cx="2718360" cy="34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14:cNvPr>
                <p14:cNvContentPartPr/>
                <p14:nvPr/>
              </p14:nvContentPartPr>
              <p14:xfrm>
                <a:off x="9049641" y="5799166"/>
                <a:ext cx="208080" cy="252720"/>
              </p14:xfrm>
            </p:contentPart>
          </mc:Choice>
          <mc:Fallback xmlns="">
            <p:pic>
              <p:nvPicPr>
                <p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040641" y="5790166"/>
                  <a:ext cx="2257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14:cNvPr>
                <p14:cNvContentPartPr/>
                <p14:nvPr/>
              </p14:nvContentPartPr>
              <p14:xfrm>
                <a:off x="9290481" y="5858566"/>
                <a:ext cx="130680" cy="178560"/>
              </p14:xfrm>
            </p:contentPart>
          </mc:Choice>
          <mc:Fallback xmlns="">
            <p:pic>
              <p:nvPicPr>
                <p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281841" y="5849566"/>
                  <a:ext cx="1483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14:cNvPr>
                <p14:cNvContentPartPr/>
                <p14:nvPr/>
              </p14:nvContentPartPr>
              <p14:xfrm>
                <a:off x="9425481" y="5883766"/>
                <a:ext cx="142200" cy="112680"/>
              </p14:xfrm>
            </p:contentPart>
          </mc:Choice>
          <mc:Fallback xmlns="">
            <p:pic>
              <p:nvPicPr>
                <p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416841" y="5874766"/>
                  <a:ext cx="1598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14:cNvPr>
                <p14:cNvContentPartPr/>
                <p14:nvPr/>
              </p14:nvContentPartPr>
              <p14:xfrm>
                <a:off x="9473721" y="5875486"/>
                <a:ext cx="83520" cy="97200"/>
              </p14:xfrm>
            </p:contentPart>
          </mc:Choice>
          <mc:Fallback xmlns="">
            <p:pic>
              <p:nvPicPr>
                <p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465081" y="5866486"/>
                  <a:ext cx="1011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14:cNvPr>
                <p14:cNvContentPartPr/>
                <p14:nvPr/>
              </p14:nvContentPartPr>
              <p14:xfrm>
                <a:off x="9683601" y="5942446"/>
                <a:ext cx="16560" cy="55080"/>
              </p14:xfrm>
            </p:contentPart>
          </mc:Choice>
          <mc:Fallback xmlns="">
            <p:pic>
              <p:nvPicPr>
                <p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674601" y="5933446"/>
                  <a:ext cx="342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14:cNvPr>
                <p14:cNvContentPartPr/>
                <p14:nvPr/>
              </p14:nvContentPartPr>
              <p14:xfrm>
                <a:off x="9760641" y="5921926"/>
                <a:ext cx="6840" cy="87120"/>
              </p14:xfrm>
            </p:contentPart>
          </mc:Choice>
          <mc:Fallback xmlns="">
            <p:pic>
              <p:nvPicPr>
                <p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52001" y="5912926"/>
                  <a:ext cx="244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14:cNvPr>
                <p14:cNvContentPartPr/>
                <p14:nvPr/>
              </p14:nvContentPartPr>
              <p14:xfrm>
                <a:off x="9913281" y="5813566"/>
                <a:ext cx="122760" cy="202320"/>
              </p14:xfrm>
            </p:contentPart>
          </mc:Choice>
          <mc:Fallback xmlns="">
            <p:pic>
              <p:nvPicPr>
                <p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04281" y="5804566"/>
                  <a:ext cx="1404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14:cNvPr>
                <p14:cNvContentPartPr/>
                <p14:nvPr/>
              </p14:nvContentPartPr>
              <p14:xfrm>
                <a:off x="10148361" y="5831566"/>
                <a:ext cx="137880" cy="10080"/>
              </p14:xfrm>
            </p:contentPart>
          </mc:Choice>
          <mc:Fallback xmlns=""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39721" y="5822566"/>
                  <a:ext cx="1555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14:cNvPr>
                <p14:cNvContentPartPr/>
                <p14:nvPr/>
              </p14:nvContentPartPr>
              <p14:xfrm>
                <a:off x="10150881" y="5901766"/>
                <a:ext cx="126000" cy="8640"/>
              </p14:xfrm>
            </p:contentPart>
          </mc:Choice>
          <mc:Fallback xmlns=""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141881" y="5892766"/>
                  <a:ext cx="1436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14:cNvPr>
                <p14:cNvContentPartPr/>
                <p14:nvPr/>
              </p14:nvContentPartPr>
              <p14:xfrm>
                <a:off x="10682241" y="5826526"/>
                <a:ext cx="83520" cy="66240"/>
              </p14:xfrm>
            </p:contentPart>
          </mc:Choice>
          <mc:Fallback xmlns=""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73601" y="5817526"/>
                  <a:ext cx="101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14:cNvPr>
                <p14:cNvContentPartPr/>
                <p14:nvPr/>
              </p14:nvContentPartPr>
              <p14:xfrm>
                <a:off x="10741641" y="5885566"/>
                <a:ext cx="57240" cy="48960"/>
              </p14:xfrm>
            </p:contentPart>
          </mc:Choice>
          <mc:Fallback xmlns=""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733001" y="5876566"/>
                  <a:ext cx="7488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14:cNvPr>
                <p14:cNvContentPartPr/>
                <p14:nvPr/>
              </p14:nvContentPartPr>
              <p14:xfrm>
                <a:off x="10974201" y="5806366"/>
                <a:ext cx="287280" cy="112320"/>
              </p14:xfrm>
            </p:contentPart>
          </mc:Choice>
          <mc:Fallback xmlns=""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0965561" y="5797366"/>
                  <a:ext cx="30492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14:cNvPr>
                <p14:cNvContentPartPr/>
                <p14:nvPr/>
              </p14:nvContentPartPr>
              <p14:xfrm>
                <a:off x="11278041" y="5835886"/>
                <a:ext cx="42120" cy="59760"/>
              </p14:xfrm>
            </p:contentPart>
          </mc:Choice>
          <mc:Fallback xmlns=""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69401" y="5826886"/>
                  <a:ext cx="597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14:cNvPr>
                <p14:cNvContentPartPr/>
                <p14:nvPr/>
              </p14:nvContentPartPr>
              <p14:xfrm>
                <a:off x="11292801" y="5777206"/>
                <a:ext cx="36000" cy="43560"/>
              </p14:xfrm>
            </p:contentPart>
          </mc:Choice>
          <mc:Fallback xmlns=""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1283801" y="5768566"/>
                  <a:ext cx="53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14:cNvPr>
                <p14:cNvContentPartPr/>
                <p14:nvPr/>
              </p14:nvContentPartPr>
              <p14:xfrm>
                <a:off x="11396121" y="5824006"/>
                <a:ext cx="115920" cy="85680"/>
              </p14:xfrm>
            </p:contentPart>
          </mc:Choice>
          <mc:Fallback xmlns=""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1387481" y="5815006"/>
                  <a:ext cx="13356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14:cNvPr>
                <p14:cNvContentPartPr/>
                <p14:nvPr/>
              </p14:nvContentPartPr>
              <p14:xfrm>
                <a:off x="11578281" y="5709886"/>
                <a:ext cx="189720" cy="225360"/>
              </p14:xfrm>
            </p:contentPart>
          </mc:Choice>
          <mc:Fallback xmlns="">
            <p:pic>
              <p:nvPicPr>
                <p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1569281" y="5700886"/>
                  <a:ext cx="20736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14:cNvPr>
                <p14:cNvContentPartPr/>
                <p14:nvPr/>
              </p14:nvContentPartPr>
              <p14:xfrm>
                <a:off x="10384161" y="5776126"/>
                <a:ext cx="234360" cy="126000"/>
              </p14:xfrm>
            </p:contentPart>
          </mc:Choice>
          <mc:Fallback xmlns="">
            <p:pic>
              <p:nvPicPr>
                <p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375161" y="5767126"/>
                  <a:ext cx="2520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14:cNvPr>
                <p14:cNvContentPartPr/>
                <p14:nvPr/>
              </p14:nvContentPartPr>
              <p14:xfrm>
                <a:off x="10543281" y="5802406"/>
                <a:ext cx="16920" cy="182880"/>
              </p14:xfrm>
            </p:contentPart>
          </mc:Choice>
          <mc:Fallback xmlns=""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534281" y="5793406"/>
                  <a:ext cx="34560" cy="20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55" name="Group 15454">
            <a:extLst>
              <a:ext uri="{FF2B5EF4-FFF2-40B4-BE49-F238E27FC236}">
                <a16:creationId xmlns:a16="http://schemas.microsoft.com/office/drawing/2014/main" id="{1C277154-6C2D-3849-162E-45FDC3147B81}"/>
              </a:ext>
            </a:extLst>
          </p:cNvPr>
          <p:cNvGrpSpPr/>
          <p:nvPr/>
        </p:nvGrpSpPr>
        <p:grpSpPr>
          <a:xfrm>
            <a:off x="786921" y="4256926"/>
            <a:ext cx="676080" cy="464400"/>
            <a:chOff x="786921" y="4256926"/>
            <a:chExt cx="676080" cy="46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14:cNvPr>
                <p14:cNvContentPartPr/>
                <p14:nvPr/>
              </p14:nvContentPartPr>
              <p14:xfrm>
                <a:off x="1398921" y="4268086"/>
                <a:ext cx="64080" cy="1080"/>
              </p14:xfrm>
            </p:contentPart>
          </mc:Choice>
          <mc:Fallback xmlns=""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389921" y="4259446"/>
                  <a:ext cx="817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14:cNvPr>
                <p14:cNvContentPartPr/>
                <p14:nvPr/>
              </p14:nvContentPartPr>
              <p14:xfrm>
                <a:off x="793761" y="4256926"/>
                <a:ext cx="146880" cy="464400"/>
              </p14:xfrm>
            </p:contentPart>
          </mc:Choice>
          <mc:Fallback xmlns=""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85121" y="4248286"/>
                  <a:ext cx="164520" cy="48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14:cNvPr>
                <p14:cNvContentPartPr/>
                <p14:nvPr/>
              </p14:nvContentPartPr>
              <p14:xfrm>
                <a:off x="786921" y="4520086"/>
                <a:ext cx="167400" cy="5760"/>
              </p14:xfrm>
            </p:contentPart>
          </mc:Choice>
          <mc:Fallback xmlns=""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777921" y="4511086"/>
                  <a:ext cx="1850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14:cNvPr>
                <p14:cNvContentPartPr/>
                <p14:nvPr/>
              </p14:nvContentPartPr>
              <p14:xfrm>
                <a:off x="946401" y="4468966"/>
                <a:ext cx="125280" cy="120600"/>
              </p14:xfrm>
            </p:contentPart>
          </mc:Choice>
          <mc:Fallback xmlns=""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37401" y="4459966"/>
                  <a:ext cx="1429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14:cNvPr>
                <p14:cNvContentPartPr/>
                <p14:nvPr/>
              </p14:nvContentPartPr>
              <p14:xfrm>
                <a:off x="1145481" y="4515766"/>
                <a:ext cx="62280" cy="100440"/>
              </p14:xfrm>
            </p:contentPart>
          </mc:Choice>
          <mc:Fallback xmlns=""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36481" y="4506766"/>
                  <a:ext cx="79920" cy="11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4" name="Group 15463">
            <a:extLst>
              <a:ext uri="{FF2B5EF4-FFF2-40B4-BE49-F238E27FC236}">
                <a16:creationId xmlns:a16="http://schemas.microsoft.com/office/drawing/2014/main" id="{AF3CD65C-1384-2680-2C1A-628FED4317DD}"/>
              </a:ext>
            </a:extLst>
          </p:cNvPr>
          <p:cNvGrpSpPr/>
          <p:nvPr/>
        </p:nvGrpSpPr>
        <p:grpSpPr>
          <a:xfrm>
            <a:off x="1439241" y="4466446"/>
            <a:ext cx="541440" cy="321480"/>
            <a:chOff x="1439241" y="4466446"/>
            <a:chExt cx="541440" cy="32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14:cNvPr>
                <p14:cNvContentPartPr/>
                <p14:nvPr/>
              </p14:nvContentPartPr>
              <p14:xfrm>
                <a:off x="1439241" y="4466446"/>
                <a:ext cx="173160" cy="137520"/>
              </p14:xfrm>
            </p:contentPart>
          </mc:Choice>
          <mc:Fallback xmlns=""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430601" y="4457446"/>
                  <a:ext cx="1908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14:cNvPr>
                <p14:cNvContentPartPr/>
                <p14:nvPr/>
              </p14:nvContentPartPr>
              <p14:xfrm>
                <a:off x="1631841" y="4494526"/>
                <a:ext cx="159480" cy="109080"/>
              </p14:xfrm>
            </p:contentPart>
          </mc:Choice>
          <mc:Fallback xmlns=""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622841" y="4485526"/>
                  <a:ext cx="1771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14:cNvPr>
                <p14:cNvContentPartPr/>
                <p14:nvPr/>
              </p14:nvContentPartPr>
              <p14:xfrm>
                <a:off x="1805361" y="4497406"/>
                <a:ext cx="160560" cy="114840"/>
              </p14:xfrm>
            </p:contentPart>
          </mc:Choice>
          <mc:Fallback xmlns=""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796361" y="4488406"/>
                  <a:ext cx="1782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14:cNvPr>
                <p14:cNvContentPartPr/>
                <p14:nvPr/>
              </p14:nvContentPartPr>
              <p14:xfrm>
                <a:off x="1751361" y="4482646"/>
                <a:ext cx="229320" cy="305280"/>
              </p14:xfrm>
            </p:contentPart>
          </mc:Choice>
          <mc:Fallback xmlns=""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742361" y="4474006"/>
                  <a:ext cx="246960" cy="32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1" name="Group 15470">
            <a:extLst>
              <a:ext uri="{FF2B5EF4-FFF2-40B4-BE49-F238E27FC236}">
                <a16:creationId xmlns:a16="http://schemas.microsoft.com/office/drawing/2014/main" id="{0A147A3A-74A7-18F7-88D4-C8A8E66EE1F0}"/>
              </a:ext>
            </a:extLst>
          </p:cNvPr>
          <p:cNvGrpSpPr/>
          <p:nvPr/>
        </p:nvGrpSpPr>
        <p:grpSpPr>
          <a:xfrm>
            <a:off x="2267961" y="4468606"/>
            <a:ext cx="294480" cy="249840"/>
            <a:chOff x="2267961" y="4468606"/>
            <a:chExt cx="294480" cy="24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14:cNvPr>
                <p14:cNvContentPartPr/>
                <p14:nvPr/>
              </p14:nvContentPartPr>
              <p14:xfrm>
                <a:off x="2274441" y="4468606"/>
                <a:ext cx="121680" cy="151560"/>
              </p14:xfrm>
            </p:contentPart>
          </mc:Choice>
          <mc:Fallback xmlns="">
            <p:pic>
              <p:nvPicPr>
                <p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2265801" y="4459966"/>
                  <a:ext cx="1393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14:cNvPr>
                <p14:cNvContentPartPr/>
                <p14:nvPr/>
              </p14:nvContentPartPr>
              <p14:xfrm>
                <a:off x="2267961" y="4487326"/>
                <a:ext cx="150480" cy="128880"/>
              </p14:xfrm>
            </p:contentPart>
          </mc:Choice>
          <mc:Fallback xmlns=""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258961" y="4478686"/>
                  <a:ext cx="1681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14:cNvPr>
                <p14:cNvContentPartPr/>
                <p14:nvPr/>
              </p14:nvContentPartPr>
              <p14:xfrm>
                <a:off x="2513481" y="4681726"/>
                <a:ext cx="48960" cy="36720"/>
              </p14:xfrm>
            </p:contentPart>
          </mc:Choice>
          <mc:Fallback xmlns=""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2504481" y="4672726"/>
                  <a:ext cx="6660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0" name="Group 15469">
            <a:extLst>
              <a:ext uri="{FF2B5EF4-FFF2-40B4-BE49-F238E27FC236}">
                <a16:creationId xmlns:a16="http://schemas.microsoft.com/office/drawing/2014/main" id="{5786F23A-AE75-FFAE-A22A-01683FCE54C9}"/>
              </a:ext>
            </a:extLst>
          </p:cNvPr>
          <p:cNvGrpSpPr/>
          <p:nvPr/>
        </p:nvGrpSpPr>
        <p:grpSpPr>
          <a:xfrm>
            <a:off x="2771961" y="4341166"/>
            <a:ext cx="229320" cy="338400"/>
            <a:chOff x="2771961" y="4341166"/>
            <a:chExt cx="229320" cy="33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14:cNvPr>
                <p14:cNvContentPartPr/>
                <p14:nvPr/>
              </p14:nvContentPartPr>
              <p14:xfrm>
                <a:off x="2771961" y="4341166"/>
                <a:ext cx="34560" cy="87840"/>
              </p14:xfrm>
            </p:contentPart>
          </mc:Choice>
          <mc:Fallback xmlns=""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2762961" y="4332526"/>
                  <a:ext cx="5220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14:cNvPr>
                <p14:cNvContentPartPr/>
                <p14:nvPr/>
              </p14:nvContentPartPr>
              <p14:xfrm>
                <a:off x="2777721" y="4359886"/>
                <a:ext cx="143640" cy="319680"/>
              </p14:xfrm>
            </p:contentPart>
          </mc:Choice>
          <mc:Fallback xmlns=""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2768721" y="4351246"/>
                  <a:ext cx="1612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14:cNvPr>
                <p14:cNvContentPartPr/>
                <p14:nvPr/>
              </p14:nvContentPartPr>
              <p14:xfrm>
                <a:off x="3000201" y="4572646"/>
                <a:ext cx="1080" cy="2880"/>
              </p14:xfrm>
            </p:contentPart>
          </mc:Choice>
          <mc:Fallback xmlns=""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2991201" y="4563646"/>
                  <a:ext cx="187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14:cNvPr>
                <p14:cNvContentPartPr/>
                <p14:nvPr/>
              </p14:nvContentPartPr>
              <p14:xfrm>
                <a:off x="2977161" y="4618366"/>
                <a:ext cx="360" cy="360"/>
              </p14:xfrm>
            </p:contentPart>
          </mc:Choice>
          <mc:Fallback xmlns=""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968161" y="46097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7" name="Group 15486">
            <a:extLst>
              <a:ext uri="{FF2B5EF4-FFF2-40B4-BE49-F238E27FC236}">
                <a16:creationId xmlns:a16="http://schemas.microsoft.com/office/drawing/2014/main" id="{4B454CA6-1AFB-EBEE-8004-B31C2A112258}"/>
              </a:ext>
            </a:extLst>
          </p:cNvPr>
          <p:cNvGrpSpPr/>
          <p:nvPr/>
        </p:nvGrpSpPr>
        <p:grpSpPr>
          <a:xfrm>
            <a:off x="4817121" y="4389766"/>
            <a:ext cx="260640" cy="292320"/>
            <a:chOff x="4817121" y="4389766"/>
            <a:chExt cx="260640" cy="29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14:cNvPr>
                <p14:cNvContentPartPr/>
                <p14:nvPr/>
              </p14:nvContentPartPr>
              <p14:xfrm>
                <a:off x="4817121" y="4389766"/>
                <a:ext cx="164880" cy="232560"/>
              </p14:xfrm>
            </p:contentPart>
          </mc:Choice>
          <mc:Fallback xmlns=""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808481" y="4381126"/>
                  <a:ext cx="18252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14:cNvPr>
                <p14:cNvContentPartPr/>
                <p14:nvPr/>
              </p14:nvContentPartPr>
              <p14:xfrm>
                <a:off x="4995681" y="4450966"/>
                <a:ext cx="82080" cy="231120"/>
              </p14:xfrm>
            </p:contentPart>
          </mc:Choice>
          <mc:Fallback xmlns=""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4987041" y="4441966"/>
                  <a:ext cx="99720" cy="24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6" name="Group 15485">
            <a:extLst>
              <a:ext uri="{FF2B5EF4-FFF2-40B4-BE49-F238E27FC236}">
                <a16:creationId xmlns:a16="http://schemas.microsoft.com/office/drawing/2014/main" id="{108F4934-DC5B-2719-07C5-0CDEC6BD6FC5}"/>
              </a:ext>
            </a:extLst>
          </p:cNvPr>
          <p:cNvGrpSpPr/>
          <p:nvPr/>
        </p:nvGrpSpPr>
        <p:grpSpPr>
          <a:xfrm>
            <a:off x="5249481" y="4481926"/>
            <a:ext cx="150840" cy="181080"/>
            <a:chOff x="5249481" y="4481926"/>
            <a:chExt cx="150840" cy="18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14:cNvPr>
                <p14:cNvContentPartPr/>
                <p14:nvPr/>
              </p14:nvContentPartPr>
              <p14:xfrm>
                <a:off x="5249481" y="4481926"/>
                <a:ext cx="139320" cy="132120"/>
              </p14:xfrm>
            </p:contentPart>
          </mc:Choice>
          <mc:Fallback xmlns=""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5240481" y="4472926"/>
                  <a:ext cx="15696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14:cNvPr>
                <p14:cNvContentPartPr/>
                <p14:nvPr/>
              </p14:nvContentPartPr>
              <p14:xfrm>
                <a:off x="5249481" y="4524766"/>
                <a:ext cx="150840" cy="138240"/>
              </p14:xfrm>
            </p:contentPart>
          </mc:Choice>
          <mc:Fallback xmlns=""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5240841" y="4515766"/>
                  <a:ext cx="168480" cy="15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5" name="Group 15484">
            <a:extLst>
              <a:ext uri="{FF2B5EF4-FFF2-40B4-BE49-F238E27FC236}">
                <a16:creationId xmlns:a16="http://schemas.microsoft.com/office/drawing/2014/main" id="{D1E03EC9-D681-1657-0E2A-EAB538E46B58}"/>
              </a:ext>
            </a:extLst>
          </p:cNvPr>
          <p:cNvGrpSpPr/>
          <p:nvPr/>
        </p:nvGrpSpPr>
        <p:grpSpPr>
          <a:xfrm>
            <a:off x="5557281" y="4482646"/>
            <a:ext cx="420840" cy="221040"/>
            <a:chOff x="5557281" y="4482646"/>
            <a:chExt cx="420840" cy="22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14:cNvPr>
                <p14:cNvContentPartPr/>
                <p14:nvPr/>
              </p14:nvContentPartPr>
              <p14:xfrm>
                <a:off x="5557281" y="4522246"/>
                <a:ext cx="143640" cy="169920"/>
              </p14:xfrm>
            </p:contentPart>
          </mc:Choice>
          <mc:Fallback xmlns=""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548641" y="4513606"/>
                  <a:ext cx="1612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14:cNvPr>
                <p14:cNvContentPartPr/>
                <p14:nvPr/>
              </p14:nvContentPartPr>
              <p14:xfrm>
                <a:off x="5801001" y="4482646"/>
                <a:ext cx="130320" cy="179280"/>
              </p14:xfrm>
            </p:contentPart>
          </mc:Choice>
          <mc:Fallback xmlns=""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5792361" y="4474006"/>
                  <a:ext cx="1479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14:cNvPr>
                <p14:cNvContentPartPr/>
                <p14:nvPr/>
              </p14:nvContentPartPr>
              <p14:xfrm>
                <a:off x="5856801" y="4600006"/>
                <a:ext cx="121320" cy="103680"/>
              </p14:xfrm>
            </p:contentPart>
          </mc:Choice>
          <mc:Fallback xmlns=""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5848161" y="4591006"/>
                  <a:ext cx="138960" cy="12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4" name="Group 15483">
            <a:extLst>
              <a:ext uri="{FF2B5EF4-FFF2-40B4-BE49-F238E27FC236}">
                <a16:creationId xmlns:a16="http://schemas.microsoft.com/office/drawing/2014/main" id="{593BCE6D-EC62-3C90-5758-30EDE9767D2F}"/>
              </a:ext>
            </a:extLst>
          </p:cNvPr>
          <p:cNvGrpSpPr/>
          <p:nvPr/>
        </p:nvGrpSpPr>
        <p:grpSpPr>
          <a:xfrm>
            <a:off x="6171801" y="4397686"/>
            <a:ext cx="792360" cy="305280"/>
            <a:chOff x="6171801" y="4397686"/>
            <a:chExt cx="792360" cy="30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14:cNvPr>
                <p14:cNvContentPartPr/>
                <p14:nvPr/>
              </p14:nvContentPartPr>
              <p14:xfrm>
                <a:off x="6171801" y="4475086"/>
                <a:ext cx="212040" cy="215280"/>
              </p14:xfrm>
            </p:contentPart>
          </mc:Choice>
          <mc:Fallback xmlns="">
            <p:pic>
              <p:nvPicPr>
                <p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6163161" y="4466446"/>
                  <a:ext cx="2296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14:cNvPr>
                <p14:cNvContentPartPr/>
                <p14:nvPr/>
              </p14:nvContentPartPr>
              <p14:xfrm>
                <a:off x="6450801" y="4455646"/>
                <a:ext cx="97920" cy="203400"/>
              </p14:xfrm>
            </p:contentPart>
          </mc:Choice>
          <mc:Fallback xmlns=""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6441801" y="4447006"/>
                  <a:ext cx="115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14:cNvPr>
                <p14:cNvContentPartPr/>
                <p14:nvPr/>
              </p14:nvContentPartPr>
              <p14:xfrm>
                <a:off x="6578601" y="4446286"/>
                <a:ext cx="116640" cy="90360"/>
              </p14:xfrm>
            </p:contentPart>
          </mc:Choice>
          <mc:Fallback xmlns=""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569601" y="4437286"/>
                  <a:ext cx="13428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14:cNvPr>
                <p14:cNvContentPartPr/>
                <p14:nvPr/>
              </p14:nvContentPartPr>
              <p14:xfrm>
                <a:off x="6663921" y="4464646"/>
                <a:ext cx="80640" cy="238320"/>
              </p14:xfrm>
            </p:contentPart>
          </mc:Choice>
          <mc:Fallback xmlns=""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54921" y="4456006"/>
                  <a:ext cx="982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14:cNvPr>
                <p14:cNvContentPartPr/>
                <p14:nvPr/>
              </p14:nvContentPartPr>
              <p14:xfrm>
                <a:off x="6836001" y="4397686"/>
                <a:ext cx="128160" cy="286920"/>
              </p14:xfrm>
            </p:contentPart>
          </mc:Choice>
          <mc:Fallback xmlns=""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6827001" y="4388686"/>
                  <a:ext cx="14580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3" name="Group 15502">
            <a:extLst>
              <a:ext uri="{FF2B5EF4-FFF2-40B4-BE49-F238E27FC236}">
                <a16:creationId xmlns:a16="http://schemas.microsoft.com/office/drawing/2014/main" id="{C3EEA976-8757-2DB6-65E1-12B8DE6B6286}"/>
              </a:ext>
            </a:extLst>
          </p:cNvPr>
          <p:cNvGrpSpPr/>
          <p:nvPr/>
        </p:nvGrpSpPr>
        <p:grpSpPr>
          <a:xfrm>
            <a:off x="9494961" y="6284806"/>
            <a:ext cx="2441520" cy="328320"/>
            <a:chOff x="9494961" y="6284806"/>
            <a:chExt cx="2441520" cy="32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14:cNvPr>
                <p14:cNvContentPartPr/>
                <p14:nvPr/>
              </p14:nvContentPartPr>
              <p14:xfrm>
                <a:off x="9494961" y="6330886"/>
                <a:ext cx="176040" cy="263520"/>
              </p14:xfrm>
            </p:contentPart>
          </mc:Choice>
          <mc:Fallback xmlns=""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9486321" y="6321886"/>
                  <a:ext cx="19368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14:cNvPr>
                <p14:cNvContentPartPr/>
                <p14:nvPr/>
              </p14:nvContentPartPr>
              <p14:xfrm>
                <a:off x="9763161" y="6367246"/>
                <a:ext cx="114840" cy="245880"/>
              </p14:xfrm>
            </p:contentPart>
          </mc:Choice>
          <mc:Fallback xmlns=""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754161" y="6358246"/>
                  <a:ext cx="1324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14:cNvPr>
                <p14:cNvContentPartPr/>
                <p14:nvPr/>
              </p14:nvContentPartPr>
              <p14:xfrm>
                <a:off x="9946761" y="6475246"/>
                <a:ext cx="105120" cy="96120"/>
              </p14:xfrm>
            </p:contentPart>
          </mc:Choice>
          <mc:Fallback xmlns=""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9937761" y="6466606"/>
                  <a:ext cx="12276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14:cNvPr>
                <p14:cNvContentPartPr/>
                <p14:nvPr/>
              </p14:nvContentPartPr>
              <p14:xfrm>
                <a:off x="9929121" y="6437806"/>
                <a:ext cx="116640" cy="162000"/>
              </p14:xfrm>
            </p:contentPart>
          </mc:Choice>
          <mc:Fallback xmlns=""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920481" y="6428806"/>
                  <a:ext cx="1342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14:cNvPr>
                <p14:cNvContentPartPr/>
                <p14:nvPr/>
              </p14:nvContentPartPr>
              <p14:xfrm>
                <a:off x="10152681" y="6547606"/>
                <a:ext cx="26640" cy="45360"/>
              </p14:xfrm>
            </p:contentPart>
          </mc:Choice>
          <mc:Fallback xmlns=""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0143681" y="6538966"/>
                  <a:ext cx="442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14:cNvPr>
                <p14:cNvContentPartPr/>
                <p14:nvPr/>
              </p14:nvContentPartPr>
              <p14:xfrm>
                <a:off x="10232601" y="6533566"/>
                <a:ext cx="22320" cy="55440"/>
              </p14:xfrm>
            </p:contentPart>
          </mc:Choice>
          <mc:Fallback xmlns=""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0223601" y="6524566"/>
                  <a:ext cx="39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14:cNvPr>
                <p14:cNvContentPartPr/>
                <p14:nvPr/>
              </p14:nvContentPartPr>
              <p14:xfrm>
                <a:off x="10317201" y="6387046"/>
                <a:ext cx="173520" cy="217800"/>
              </p14:xfrm>
            </p:contentPart>
          </mc:Choice>
          <mc:Fallback xmlns=""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0308201" y="6378406"/>
                  <a:ext cx="191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14:cNvPr>
                <p14:cNvContentPartPr/>
                <p14:nvPr/>
              </p14:nvContentPartPr>
              <p14:xfrm>
                <a:off x="10580001" y="6390286"/>
                <a:ext cx="164880" cy="144360"/>
              </p14:xfrm>
            </p:contentPart>
          </mc:Choice>
          <mc:Fallback xmlns=""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0571361" y="6381646"/>
                  <a:ext cx="1825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14:cNvPr>
                <p14:cNvContentPartPr/>
                <p14:nvPr/>
              </p14:nvContentPartPr>
              <p14:xfrm>
                <a:off x="10730481" y="6490726"/>
                <a:ext cx="60480" cy="96840"/>
              </p14:xfrm>
            </p:contentPart>
          </mc:Choice>
          <mc:Fallback xmlns=""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0721481" y="6482086"/>
                  <a:ext cx="78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14:cNvPr>
                <p14:cNvContentPartPr/>
                <p14:nvPr/>
              </p14:nvContentPartPr>
              <p14:xfrm>
                <a:off x="10928481" y="6284806"/>
                <a:ext cx="163080" cy="258120"/>
              </p14:xfrm>
            </p:contentPart>
          </mc:Choice>
          <mc:Fallback xmlns=""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0919481" y="6276166"/>
                  <a:ext cx="18072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14:cNvPr>
                <p14:cNvContentPartPr/>
                <p14:nvPr/>
              </p14:nvContentPartPr>
              <p14:xfrm>
                <a:off x="11186601" y="6342046"/>
                <a:ext cx="78480" cy="213480"/>
              </p14:xfrm>
            </p:contentPart>
          </mc:Choice>
          <mc:Fallback xmlns=""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1177961" y="6333406"/>
                  <a:ext cx="961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14:cNvPr>
                <p14:cNvContentPartPr/>
                <p14:nvPr/>
              </p14:nvContentPartPr>
              <p14:xfrm>
                <a:off x="11292081" y="6390646"/>
                <a:ext cx="223200" cy="123480"/>
              </p14:xfrm>
            </p:contentPart>
          </mc:Choice>
          <mc:Fallback xmlns="">
            <p:pic>
              <p:nvPicPr>
                <p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1283081" y="6382006"/>
                  <a:ext cx="2408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14:cNvPr>
                <p14:cNvContentPartPr/>
                <p14:nvPr/>
              </p14:nvContentPartPr>
              <p14:xfrm>
                <a:off x="11432121" y="6414406"/>
                <a:ext cx="50040" cy="119160"/>
              </p14:xfrm>
            </p:contentPart>
          </mc:Choice>
          <mc:Fallback xmlns="">
            <p:pic>
              <p:nvPicPr>
                <p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1423481" y="6405406"/>
                  <a:ext cx="6768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14:cNvPr>
                <p14:cNvContentPartPr/>
                <p14:nvPr/>
              </p14:nvContentPartPr>
              <p14:xfrm>
                <a:off x="11662881" y="6468046"/>
                <a:ext cx="39240" cy="84240"/>
              </p14:xfrm>
            </p:contentPart>
          </mc:Choice>
          <mc:Fallback xmlns="">
            <p:pic>
              <p:nvPicPr>
                <p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1654241" y="6459406"/>
                  <a:ext cx="5688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14:cNvPr>
                <p14:cNvContentPartPr/>
                <p14:nvPr/>
              </p14:nvContentPartPr>
              <p14:xfrm>
                <a:off x="11776641" y="6316126"/>
                <a:ext cx="159840" cy="279720"/>
              </p14:xfrm>
            </p:contentPart>
          </mc:Choice>
          <mc:Fallback xmlns=""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11768001" y="6307486"/>
                  <a:ext cx="177480" cy="297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B237EFA-ED07-1849-9B24-7B85F51BD046}"/>
              </a:ext>
            </a:extLst>
          </p:cNvPr>
          <p:cNvGrpSpPr/>
          <p:nvPr/>
        </p:nvGrpSpPr>
        <p:grpSpPr>
          <a:xfrm>
            <a:off x="3476481" y="3486166"/>
            <a:ext cx="255240" cy="191160"/>
            <a:chOff x="3476481" y="3486166"/>
            <a:chExt cx="255240" cy="19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14:cNvPr>
                <p14:cNvContentPartPr/>
                <p14:nvPr/>
              </p14:nvContentPartPr>
              <p14:xfrm>
                <a:off x="3476481" y="3497686"/>
                <a:ext cx="148680" cy="1306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467481" y="3489046"/>
                  <a:ext cx="166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14:cNvPr>
                <p14:cNvContentPartPr/>
                <p14:nvPr/>
              </p14:nvContentPartPr>
              <p14:xfrm>
                <a:off x="3657921" y="3486166"/>
                <a:ext cx="73800" cy="216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49281" y="3477526"/>
                  <a:ext cx="914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14:cNvPr>
                <p14:cNvContentPartPr/>
                <p14:nvPr/>
              </p14:nvContentPartPr>
              <p14:xfrm>
                <a:off x="3613281" y="3487966"/>
                <a:ext cx="62280" cy="18936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604281" y="3479326"/>
                  <a:ext cx="79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14:cNvPr>
                <p14:cNvContentPartPr/>
                <p14:nvPr/>
              </p14:nvContentPartPr>
              <p14:xfrm>
                <a:off x="3634521" y="3594886"/>
                <a:ext cx="61200" cy="288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625881" y="3585886"/>
                  <a:ext cx="78840" cy="20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14:cNvPr>
              <p14:cNvContentPartPr/>
              <p14:nvPr/>
            </p14:nvContentPartPr>
            <p14:xfrm>
              <a:off x="3724521" y="3612209"/>
              <a:ext cx="2247840" cy="29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15881" y="3603569"/>
                <a:ext cx="2265480" cy="31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24</TotalTime>
  <Words>543</Words>
  <Application>Microsoft Macintosh PowerPoint</Application>
  <PresentationFormat>Widescreen</PresentationFormat>
  <Paragraphs>9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Document</vt:lpstr>
      <vt:lpstr>Equation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PowerPoint Presentation</vt:lpstr>
      <vt:lpstr>Wek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3</cp:revision>
  <dcterms:created xsi:type="dcterms:W3CDTF">2021-01-19T23:36:07Z</dcterms:created>
  <dcterms:modified xsi:type="dcterms:W3CDTF">2022-10-12T16:57:34Z</dcterms:modified>
</cp:coreProperties>
</file>